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Spec="center" w:tblpY="2556"/>
        <w:tblW w:w="10065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71"/>
        <w:gridCol w:w="6593"/>
        <w:gridCol w:w="1701"/>
      </w:tblGrid>
      <w:tr w:rsidR="00670180" w:rsidRPr="004E6B93" w:rsidTr="00295438">
        <w:trPr>
          <w:trHeight w:val="712"/>
        </w:trPr>
        <w:tc>
          <w:tcPr>
            <w:tcW w:w="1771" w:type="dxa"/>
            <w:shd w:val="clear" w:color="auto" w:fill="C6D9F1" w:themeFill="text2" w:themeFillTint="33"/>
            <w:vAlign w:val="center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0" w:name="_Ref193779937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Versión</w:t>
            </w:r>
          </w:p>
        </w:tc>
        <w:tc>
          <w:tcPr>
            <w:tcW w:w="6593" w:type="dxa"/>
            <w:shd w:val="clear" w:color="auto" w:fill="C6D9F1" w:themeFill="text2" w:themeFillTint="33"/>
            <w:vAlign w:val="center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1" w:name="_Descripción_de_los"/>
            <w:bookmarkEnd w:id="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Descripción de Cambios al Documento</w:t>
            </w:r>
          </w:p>
        </w:tc>
        <w:tc>
          <w:tcPr>
            <w:tcW w:w="1701" w:type="dxa"/>
            <w:shd w:val="clear" w:color="auto" w:fill="C6D9F1" w:themeFill="text2" w:themeFillTint="33"/>
            <w:vAlign w:val="center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2" w:name="_Toc18029837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 xml:space="preserve">Fecha </w:t>
            </w:r>
            <w:bookmarkEnd w:id="2"/>
          </w:p>
        </w:tc>
      </w:tr>
      <w:tr w:rsidR="00670180" w:rsidRPr="004E6B93" w:rsidTr="00295438">
        <w:trPr>
          <w:trHeight w:val="235"/>
        </w:trPr>
        <w:tc>
          <w:tcPr>
            <w:tcW w:w="1771" w:type="dxa"/>
          </w:tcPr>
          <w:p w:rsidR="00670180" w:rsidRPr="009504E5" w:rsidRDefault="00670180" w:rsidP="00295438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00</w:t>
            </w:r>
          </w:p>
        </w:tc>
        <w:tc>
          <w:tcPr>
            <w:tcW w:w="6593" w:type="dxa"/>
          </w:tcPr>
          <w:p w:rsidR="00670180" w:rsidRPr="009504E5" w:rsidRDefault="00670180" w:rsidP="00295438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1701" w:type="dxa"/>
          </w:tcPr>
          <w:p w:rsidR="00670180" w:rsidRPr="009504E5" w:rsidRDefault="00670180" w:rsidP="0029543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7/10/2015</w:t>
            </w:r>
          </w:p>
        </w:tc>
      </w:tr>
      <w:tr w:rsidR="00670180" w:rsidRPr="004E6B93" w:rsidTr="00295438">
        <w:trPr>
          <w:trHeight w:val="6018"/>
        </w:trPr>
        <w:tc>
          <w:tcPr>
            <w:tcW w:w="1771" w:type="dxa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6593" w:type="dxa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701" w:type="dxa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</w:tr>
      <w:bookmarkEnd w:id="0"/>
    </w:tbl>
    <w:p w:rsidR="006C68AD" w:rsidRDefault="006C68AD">
      <w:pPr>
        <w:rPr>
          <w:rFonts w:ascii="Arial" w:hAnsi="Arial" w:cs="Arial"/>
          <w:b/>
          <w:sz w:val="22"/>
          <w:szCs w:val="22"/>
        </w:rPr>
      </w:pPr>
    </w:p>
    <w:p w:rsidR="00670180" w:rsidRDefault="00670180">
      <w:pPr>
        <w:rPr>
          <w:rFonts w:ascii="Arial" w:hAnsi="Arial" w:cs="Arial"/>
          <w:b/>
          <w:sz w:val="22"/>
          <w:szCs w:val="22"/>
        </w:rPr>
      </w:pPr>
    </w:p>
    <w:p w:rsidR="00670180" w:rsidRDefault="00670180">
      <w:pPr>
        <w:rPr>
          <w:rFonts w:ascii="Arial" w:hAnsi="Arial" w:cs="Arial"/>
          <w:b/>
          <w:sz w:val="22"/>
          <w:szCs w:val="22"/>
        </w:rPr>
      </w:pPr>
    </w:p>
    <w:p w:rsidR="00670180" w:rsidRDefault="00670180">
      <w:pPr>
        <w:rPr>
          <w:rFonts w:ascii="Arial" w:hAnsi="Arial" w:cs="Arial"/>
          <w:b/>
          <w:sz w:val="22"/>
          <w:szCs w:val="22"/>
        </w:rPr>
      </w:pPr>
    </w:p>
    <w:p w:rsidR="00670180" w:rsidRDefault="00670180">
      <w:pPr>
        <w:rPr>
          <w:rFonts w:ascii="Arial" w:hAnsi="Arial" w:cs="Arial"/>
          <w:b/>
          <w:sz w:val="22"/>
          <w:szCs w:val="22"/>
        </w:rPr>
      </w:pPr>
    </w:p>
    <w:p w:rsidR="00670180" w:rsidRDefault="00670180">
      <w:pPr>
        <w:rPr>
          <w:rFonts w:ascii="Arial" w:hAnsi="Arial" w:cs="Arial"/>
          <w:b/>
          <w:sz w:val="22"/>
          <w:szCs w:val="22"/>
        </w:rPr>
      </w:pPr>
    </w:p>
    <w:p w:rsidR="00670180" w:rsidRDefault="00670180">
      <w:pPr>
        <w:rPr>
          <w:rFonts w:ascii="Arial" w:hAnsi="Arial" w:cs="Arial"/>
          <w:b/>
          <w:sz w:val="22"/>
          <w:szCs w:val="22"/>
        </w:rPr>
      </w:pPr>
    </w:p>
    <w:tbl>
      <w:tblPr>
        <w:tblW w:w="10089" w:type="dxa"/>
        <w:jc w:val="center"/>
        <w:tblInd w:w="117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3285"/>
        <w:gridCol w:w="3402"/>
        <w:gridCol w:w="3402"/>
      </w:tblGrid>
      <w:tr w:rsidR="00670180" w:rsidRPr="004E6B93" w:rsidTr="00670180">
        <w:trPr>
          <w:jc w:val="center"/>
        </w:trPr>
        <w:tc>
          <w:tcPr>
            <w:tcW w:w="3285" w:type="dxa"/>
            <w:shd w:val="clear" w:color="auto" w:fill="8DB3E2" w:themeFill="text2" w:themeFillTint="66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Elabor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utorizado por:</w:t>
            </w:r>
          </w:p>
        </w:tc>
      </w:tr>
      <w:tr w:rsidR="00670180" w:rsidRPr="004E6B93" w:rsidTr="00670180">
        <w:trPr>
          <w:jc w:val="center"/>
        </w:trPr>
        <w:tc>
          <w:tcPr>
            <w:tcW w:w="3285" w:type="dxa"/>
            <w:vAlign w:val="center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  <w:tr w:rsidR="00670180" w:rsidRPr="004E6B93" w:rsidTr="00670180">
        <w:trPr>
          <w:trHeight w:val="1395"/>
          <w:jc w:val="center"/>
        </w:trPr>
        <w:tc>
          <w:tcPr>
            <w:tcW w:w="3285" w:type="dxa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670180" w:rsidRPr="004E6B93" w:rsidRDefault="00670180" w:rsidP="00295438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</w:tbl>
    <w:p w:rsidR="00670180" w:rsidRPr="00096D13" w:rsidRDefault="00670180">
      <w:pPr>
        <w:rPr>
          <w:rFonts w:ascii="Arial" w:hAnsi="Arial" w:cs="Arial"/>
          <w:b/>
          <w:sz w:val="22"/>
          <w:szCs w:val="22"/>
        </w:rPr>
      </w:pPr>
    </w:p>
    <w:p w:rsidR="00376479" w:rsidRDefault="00CD198B" w:rsidP="000E4AEB">
      <w:pPr>
        <w:jc w:val="both"/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lastRenderedPageBreak/>
        <w:t>OBJETIVO</w:t>
      </w:r>
    </w:p>
    <w:p w:rsidR="00D87158" w:rsidRPr="00096D13" w:rsidRDefault="00D87158" w:rsidP="000E4AEB">
      <w:pPr>
        <w:jc w:val="both"/>
        <w:rPr>
          <w:rFonts w:ascii="Arial" w:hAnsi="Arial" w:cs="Arial"/>
          <w:b/>
          <w:sz w:val="22"/>
          <w:szCs w:val="22"/>
        </w:rPr>
      </w:pPr>
    </w:p>
    <w:p w:rsidR="001A0A8F" w:rsidRPr="00096D13" w:rsidRDefault="00DA038D" w:rsidP="000E4AEB">
      <w:pPr>
        <w:jc w:val="both"/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sz w:val="22"/>
          <w:szCs w:val="22"/>
        </w:rPr>
        <w:t>Identificar y organizar mediante un procedimiento documentado, cada una de las actividades realizadas por área, para darle cumplimiento al servicio solicitado por el cliente para el tráfico aéreo.</w:t>
      </w:r>
    </w:p>
    <w:p w:rsidR="00F83C74" w:rsidRPr="00096D13" w:rsidRDefault="00F83C74" w:rsidP="000E4AEB">
      <w:pPr>
        <w:jc w:val="both"/>
        <w:rPr>
          <w:rFonts w:ascii="Arial" w:hAnsi="Arial" w:cs="Arial"/>
          <w:sz w:val="22"/>
          <w:szCs w:val="22"/>
        </w:rPr>
      </w:pPr>
    </w:p>
    <w:p w:rsidR="003A1BEA" w:rsidRPr="00096D13" w:rsidRDefault="003A1BEA" w:rsidP="000E4AEB">
      <w:pPr>
        <w:jc w:val="both"/>
        <w:rPr>
          <w:rFonts w:ascii="Arial" w:hAnsi="Arial" w:cs="Arial"/>
          <w:b/>
          <w:sz w:val="22"/>
          <w:szCs w:val="22"/>
        </w:rPr>
      </w:pPr>
    </w:p>
    <w:p w:rsidR="00CD198B" w:rsidRPr="00096D13" w:rsidRDefault="00CD198B" w:rsidP="000E4AEB">
      <w:pPr>
        <w:jc w:val="both"/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>ALCANCE</w:t>
      </w:r>
    </w:p>
    <w:p w:rsidR="00376479" w:rsidRPr="00096D13" w:rsidRDefault="00DA038D" w:rsidP="000E4AEB">
      <w:pPr>
        <w:jc w:val="both"/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</w:rPr>
        <w:t>El alcance es para todos los clientes de acuerdo al perfil de los clientes que se  tienen contratados.</w:t>
      </w:r>
    </w:p>
    <w:p w:rsidR="003A1BEA" w:rsidRPr="00096D13" w:rsidRDefault="003A1BEA">
      <w:pPr>
        <w:rPr>
          <w:rFonts w:ascii="Arial" w:hAnsi="Arial" w:cs="Arial"/>
          <w:sz w:val="22"/>
          <w:szCs w:val="22"/>
        </w:rPr>
      </w:pPr>
    </w:p>
    <w:p w:rsidR="00CD198B" w:rsidRDefault="00CD198B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>RESPONSABLE Y RESPONSABILIDADES</w:t>
      </w:r>
    </w:p>
    <w:p w:rsidR="008568DA" w:rsidRDefault="008568DA">
      <w:pPr>
        <w:rPr>
          <w:rFonts w:ascii="Arial" w:hAnsi="Arial" w:cs="Arial"/>
          <w:b/>
          <w:sz w:val="22"/>
          <w:szCs w:val="22"/>
        </w:rPr>
      </w:pPr>
    </w:p>
    <w:p w:rsidR="008568DA" w:rsidRDefault="008568DA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Cliente</w:t>
      </w:r>
    </w:p>
    <w:p w:rsidR="008568DA" w:rsidRPr="008568DA" w:rsidRDefault="008568DA" w:rsidP="008568DA">
      <w:pPr>
        <w:pStyle w:val="Prrafodelista"/>
        <w:numPr>
          <w:ilvl w:val="0"/>
          <w:numId w:val="12"/>
        </w:numPr>
        <w:rPr>
          <w:rFonts w:ascii="Arial" w:hAnsi="Arial" w:cs="Arial"/>
          <w:sz w:val="22"/>
          <w:szCs w:val="22"/>
        </w:rPr>
      </w:pPr>
      <w:r w:rsidRPr="008568DA">
        <w:rPr>
          <w:rFonts w:ascii="Arial" w:hAnsi="Arial" w:cs="Arial"/>
          <w:sz w:val="22"/>
          <w:szCs w:val="22"/>
        </w:rPr>
        <w:t>Notificar al ejecutivo de tráfico del embarque</w:t>
      </w:r>
    </w:p>
    <w:p w:rsidR="00EF55A6" w:rsidRPr="00096D13" w:rsidRDefault="00EF55A6">
      <w:pPr>
        <w:rPr>
          <w:rFonts w:ascii="Arial" w:hAnsi="Arial" w:cs="Arial"/>
          <w:b/>
          <w:sz w:val="22"/>
          <w:szCs w:val="22"/>
        </w:rPr>
      </w:pPr>
    </w:p>
    <w:p w:rsidR="00EF55A6" w:rsidRPr="00096D13" w:rsidRDefault="00EF55A6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 xml:space="preserve">Ejecutivo de </w:t>
      </w:r>
      <w:r w:rsidR="00312C15" w:rsidRPr="00096D13">
        <w:rPr>
          <w:rFonts w:ascii="Arial" w:hAnsi="Arial" w:cs="Arial"/>
          <w:b/>
          <w:sz w:val="22"/>
          <w:szCs w:val="22"/>
        </w:rPr>
        <w:t xml:space="preserve">Tráfico de </w:t>
      </w:r>
      <w:r w:rsidRPr="00096D13">
        <w:rPr>
          <w:rFonts w:ascii="Arial" w:hAnsi="Arial" w:cs="Arial"/>
          <w:b/>
          <w:sz w:val="22"/>
          <w:szCs w:val="22"/>
        </w:rPr>
        <w:t>Exportación</w:t>
      </w:r>
    </w:p>
    <w:p w:rsidR="00CE7A22" w:rsidRPr="00096D13" w:rsidRDefault="00CE7A22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Revisar los documentos para la operación</w:t>
      </w:r>
    </w:p>
    <w:p w:rsidR="00CE7A22" w:rsidRPr="00096D13" w:rsidRDefault="00CE7A22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Dar indicaciones para realizar el previo</w:t>
      </w:r>
    </w:p>
    <w:p w:rsidR="0077397F" w:rsidRPr="00096D13" w:rsidRDefault="0077397F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Informar al cliente discrepancias</w:t>
      </w:r>
    </w:p>
    <w:p w:rsidR="0077397F" w:rsidRPr="00096D13" w:rsidRDefault="0077397F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Revisar la Fracción Arancelaria</w:t>
      </w:r>
    </w:p>
    <w:p w:rsidR="0077397F" w:rsidRPr="00096D13" w:rsidRDefault="0077397F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Enviar pedimento a Glosa</w:t>
      </w:r>
    </w:p>
    <w:p w:rsidR="0077397F" w:rsidRPr="00096D13" w:rsidRDefault="0077397F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Revisar  y modificar pedimento</w:t>
      </w:r>
    </w:p>
    <w:p w:rsidR="0077397F" w:rsidRPr="00096D13" w:rsidRDefault="0077397F" w:rsidP="00CE7A22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Generar Documentos Electrónicos</w:t>
      </w:r>
    </w:p>
    <w:p w:rsidR="0077397F" w:rsidRPr="00096D13" w:rsidRDefault="0077397F" w:rsidP="007739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Enviar  pedimento proforma al cliente</w:t>
      </w:r>
    </w:p>
    <w:p w:rsidR="0077397F" w:rsidRPr="00096D13" w:rsidRDefault="0077397F" w:rsidP="007739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Validar y pagar el pedimento</w:t>
      </w:r>
    </w:p>
    <w:p w:rsidR="0077397F" w:rsidRPr="00096D13" w:rsidRDefault="0077397F" w:rsidP="007739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Enviar  pedimento pagado al cliente</w:t>
      </w:r>
    </w:p>
    <w:p w:rsidR="0077397F" w:rsidRPr="00096D13" w:rsidRDefault="0077397F" w:rsidP="0077397F">
      <w:pPr>
        <w:pStyle w:val="Prrafodelista"/>
        <w:numPr>
          <w:ilvl w:val="0"/>
          <w:numId w:val="5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Integrar el expediente</w:t>
      </w:r>
    </w:p>
    <w:p w:rsidR="00CE7A22" w:rsidRPr="00096D13" w:rsidRDefault="00CE7A22">
      <w:pPr>
        <w:rPr>
          <w:rFonts w:ascii="Arial" w:hAnsi="Arial" w:cs="Arial"/>
          <w:sz w:val="22"/>
          <w:szCs w:val="22"/>
        </w:rPr>
      </w:pPr>
    </w:p>
    <w:p w:rsidR="00EF55A6" w:rsidRPr="00096D13" w:rsidRDefault="00EF55A6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>Departamento de Trámite</w:t>
      </w:r>
    </w:p>
    <w:p w:rsidR="00CE2270" w:rsidRPr="00096D13" w:rsidRDefault="00CE2270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Realizar el Previo</w:t>
      </w:r>
    </w:p>
    <w:p w:rsidR="00CE2270" w:rsidRPr="00096D13" w:rsidRDefault="00CE2270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Supervisar transporte y requisitos de ingreso al recinto</w:t>
      </w:r>
    </w:p>
    <w:p w:rsidR="00CE2270" w:rsidRPr="00096D13" w:rsidRDefault="00CE2270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Revisar documentación para el ingreso</w:t>
      </w:r>
    </w:p>
    <w:p w:rsidR="00CE2270" w:rsidRPr="00096D13" w:rsidRDefault="00CE2270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Presentar mercancía en el MSA</w:t>
      </w:r>
    </w:p>
    <w:p w:rsidR="00CE2270" w:rsidRPr="00096D13" w:rsidRDefault="00CE2270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Entregar Mercancía al almacén</w:t>
      </w:r>
    </w:p>
    <w:p w:rsidR="00695F9E" w:rsidRPr="00096D13" w:rsidRDefault="00695F9E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Notificar el Reconocimiento Aduanero al ejecutivo</w:t>
      </w:r>
    </w:p>
    <w:p w:rsidR="00695F9E" w:rsidRPr="00D1548D" w:rsidRDefault="00695F9E" w:rsidP="00CE2270">
      <w:pPr>
        <w:pStyle w:val="Prrafodelista"/>
        <w:numPr>
          <w:ilvl w:val="0"/>
          <w:numId w:val="8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Entrega el expediente al Ejecutivo de tráfico.</w:t>
      </w:r>
    </w:p>
    <w:p w:rsidR="00D1548D" w:rsidRPr="00096D13" w:rsidRDefault="00D1548D" w:rsidP="00B47539">
      <w:pPr>
        <w:pStyle w:val="Prrafodelista"/>
        <w:rPr>
          <w:rFonts w:ascii="Arial" w:hAnsi="Arial" w:cs="Arial"/>
          <w:sz w:val="22"/>
          <w:szCs w:val="22"/>
        </w:rPr>
      </w:pPr>
    </w:p>
    <w:p w:rsidR="00EF55A6" w:rsidRPr="00096D13" w:rsidRDefault="00EF55A6" w:rsidP="00EF55A6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>Clasificador</w:t>
      </w:r>
    </w:p>
    <w:p w:rsidR="00E708EA" w:rsidRPr="00096D13" w:rsidRDefault="00E708EA" w:rsidP="00E708EA">
      <w:pPr>
        <w:pStyle w:val="Prrafodelista"/>
        <w:numPr>
          <w:ilvl w:val="0"/>
          <w:numId w:val="9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Confirmar la fracción y las RRNA, determinar contribuciones</w:t>
      </w:r>
    </w:p>
    <w:p w:rsidR="00E708EA" w:rsidRPr="00096D13" w:rsidRDefault="00E708EA" w:rsidP="00E708EA">
      <w:pPr>
        <w:pStyle w:val="Prrafodelista"/>
        <w:numPr>
          <w:ilvl w:val="0"/>
          <w:numId w:val="9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  <w:lang w:val="es-MX"/>
        </w:rPr>
        <w:t>Enviar fracción Arancelaria a Ejecutivo de Tráfico</w:t>
      </w:r>
    </w:p>
    <w:p w:rsidR="00E708EA" w:rsidRPr="00096D13" w:rsidRDefault="00E708EA" w:rsidP="00EF55A6">
      <w:pPr>
        <w:rPr>
          <w:rFonts w:ascii="Arial" w:hAnsi="Arial" w:cs="Arial"/>
          <w:b/>
          <w:sz w:val="22"/>
          <w:szCs w:val="22"/>
        </w:rPr>
      </w:pPr>
    </w:p>
    <w:p w:rsidR="00D84DB1" w:rsidRPr="00096D13" w:rsidRDefault="00D84DB1" w:rsidP="00EF55A6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>Integración de cuentas</w:t>
      </w:r>
    </w:p>
    <w:p w:rsidR="004B4A2E" w:rsidRDefault="00CC621B" w:rsidP="004B4A2E">
      <w:pPr>
        <w:pStyle w:val="Prrafodelista"/>
        <w:numPr>
          <w:ilvl w:val="0"/>
          <w:numId w:val="9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Entregar Expediente a facturación</w:t>
      </w:r>
    </w:p>
    <w:p w:rsidR="00D87158" w:rsidRPr="00096D13" w:rsidRDefault="00D87158" w:rsidP="00D87158">
      <w:pPr>
        <w:pStyle w:val="Prrafodelista"/>
        <w:rPr>
          <w:rFonts w:ascii="Arial" w:hAnsi="Arial" w:cs="Arial"/>
          <w:sz w:val="22"/>
          <w:szCs w:val="22"/>
          <w:lang w:val="es-MX"/>
        </w:rPr>
      </w:pPr>
    </w:p>
    <w:p w:rsidR="00CC621B" w:rsidRPr="00096D13" w:rsidRDefault="004B4A2E" w:rsidP="00EF55A6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lastRenderedPageBreak/>
        <w:t>Formatos Internos</w:t>
      </w:r>
    </w:p>
    <w:p w:rsidR="004B4A2E" w:rsidRPr="00096D13" w:rsidRDefault="004B4A2E" w:rsidP="004B4A2E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</w:rPr>
      </w:pPr>
      <w:r w:rsidRPr="00096D13">
        <w:rPr>
          <w:rFonts w:ascii="Arial" w:hAnsi="Arial" w:cs="Arial"/>
          <w:sz w:val="22"/>
          <w:szCs w:val="22"/>
        </w:rPr>
        <w:t>Checklist de Documentos</w:t>
      </w:r>
    </w:p>
    <w:p w:rsidR="004B4A2E" w:rsidRPr="00096D13" w:rsidRDefault="004B4A2E" w:rsidP="004B4A2E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Checklist para transporte</w:t>
      </w:r>
    </w:p>
    <w:p w:rsidR="004B4A2E" w:rsidRPr="00096D13" w:rsidRDefault="004B4A2E" w:rsidP="004B4A2E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Formato de Previo</w:t>
      </w:r>
    </w:p>
    <w:p w:rsidR="004B4A2E" w:rsidRDefault="004B4A2E" w:rsidP="004B4A2E">
      <w:pPr>
        <w:pStyle w:val="Prrafodelista"/>
        <w:numPr>
          <w:ilvl w:val="0"/>
          <w:numId w:val="10"/>
        </w:numPr>
        <w:rPr>
          <w:rFonts w:ascii="Arial" w:hAnsi="Arial" w:cs="Arial"/>
          <w:sz w:val="22"/>
          <w:szCs w:val="22"/>
          <w:lang w:val="es-MX"/>
        </w:rPr>
      </w:pPr>
      <w:r w:rsidRPr="00096D13">
        <w:rPr>
          <w:rFonts w:ascii="Arial" w:hAnsi="Arial" w:cs="Arial"/>
          <w:sz w:val="22"/>
          <w:szCs w:val="22"/>
          <w:lang w:val="es-MX"/>
        </w:rPr>
        <w:t>Entrega de expedientes a facturación</w:t>
      </w:r>
    </w:p>
    <w:p w:rsidR="0001478D" w:rsidRDefault="0001478D" w:rsidP="00D556E5">
      <w:pPr>
        <w:ind w:left="360"/>
        <w:rPr>
          <w:rFonts w:ascii="Arial" w:hAnsi="Arial" w:cs="Arial"/>
          <w:sz w:val="22"/>
          <w:szCs w:val="22"/>
          <w:lang w:val="es-MX"/>
        </w:rPr>
      </w:pPr>
    </w:p>
    <w:p w:rsidR="00D556E5" w:rsidRPr="00D556E5" w:rsidRDefault="00D556E5" w:rsidP="00D556E5">
      <w:pPr>
        <w:ind w:left="360"/>
        <w:rPr>
          <w:rFonts w:ascii="Arial" w:hAnsi="Arial" w:cs="Arial"/>
          <w:sz w:val="22"/>
          <w:szCs w:val="22"/>
          <w:lang w:val="es-MX"/>
        </w:rPr>
      </w:pPr>
    </w:p>
    <w:p w:rsidR="0001478D" w:rsidRDefault="0001478D" w:rsidP="0001478D">
      <w:pPr>
        <w:rPr>
          <w:rFonts w:ascii="Arial" w:hAnsi="Arial" w:cs="Arial"/>
          <w:b/>
          <w:sz w:val="22"/>
          <w:szCs w:val="22"/>
          <w:lang w:val="es-MX"/>
        </w:rPr>
      </w:pPr>
      <w:r w:rsidRPr="0001478D">
        <w:rPr>
          <w:rFonts w:ascii="Arial" w:hAnsi="Arial" w:cs="Arial"/>
          <w:b/>
          <w:sz w:val="22"/>
          <w:szCs w:val="22"/>
          <w:lang w:val="es-MX"/>
        </w:rPr>
        <w:t>Referencias:</w:t>
      </w:r>
    </w:p>
    <w:p w:rsidR="0001478D" w:rsidRPr="0001478D" w:rsidRDefault="0001478D" w:rsidP="0001478D">
      <w:pPr>
        <w:rPr>
          <w:rFonts w:ascii="Arial" w:hAnsi="Arial" w:cs="Arial"/>
          <w:b/>
          <w:sz w:val="22"/>
          <w:szCs w:val="22"/>
          <w:lang w:val="es-MX"/>
        </w:rPr>
      </w:pPr>
    </w:p>
    <w:p w:rsidR="0099470C" w:rsidRPr="006B798D" w:rsidRDefault="0001478D" w:rsidP="006B798D">
      <w:pPr>
        <w:pStyle w:val="Prrafodelista"/>
        <w:numPr>
          <w:ilvl w:val="0"/>
          <w:numId w:val="15"/>
        </w:numPr>
        <w:rPr>
          <w:rFonts w:ascii="Arial" w:hAnsi="Arial" w:cs="Arial"/>
          <w:sz w:val="22"/>
          <w:szCs w:val="22"/>
        </w:rPr>
      </w:pPr>
      <w:r w:rsidRPr="006B798D">
        <w:rPr>
          <w:rFonts w:ascii="Arial" w:hAnsi="Arial" w:cs="Arial"/>
          <w:sz w:val="22"/>
          <w:szCs w:val="22"/>
        </w:rPr>
        <w:t>Ley Aduanera</w:t>
      </w:r>
    </w:p>
    <w:p w:rsidR="0001478D" w:rsidRPr="006B798D" w:rsidRDefault="0001478D" w:rsidP="006B798D">
      <w:pPr>
        <w:pStyle w:val="Prrafodelista"/>
        <w:numPr>
          <w:ilvl w:val="0"/>
          <w:numId w:val="15"/>
        </w:numPr>
        <w:rPr>
          <w:rFonts w:ascii="Arial" w:hAnsi="Arial" w:cs="Arial"/>
          <w:sz w:val="22"/>
          <w:szCs w:val="22"/>
        </w:rPr>
      </w:pPr>
      <w:r w:rsidRPr="006B798D">
        <w:rPr>
          <w:rFonts w:ascii="Arial" w:hAnsi="Arial" w:cs="Arial"/>
          <w:sz w:val="22"/>
          <w:szCs w:val="22"/>
        </w:rPr>
        <w:t>Nuevo Esquema de Empresas Certificadas</w:t>
      </w:r>
      <w:r w:rsidR="00A05C9F">
        <w:rPr>
          <w:rFonts w:ascii="Arial" w:hAnsi="Arial" w:cs="Arial"/>
          <w:sz w:val="22"/>
          <w:szCs w:val="22"/>
        </w:rPr>
        <w:t xml:space="preserve"> (NEEC)</w:t>
      </w:r>
    </w:p>
    <w:p w:rsidR="0001478D" w:rsidRDefault="0001478D" w:rsidP="006B798D">
      <w:pPr>
        <w:pStyle w:val="Prrafodelista"/>
        <w:numPr>
          <w:ilvl w:val="0"/>
          <w:numId w:val="15"/>
        </w:numPr>
        <w:rPr>
          <w:rFonts w:ascii="Arial" w:hAnsi="Arial" w:cs="Arial"/>
          <w:sz w:val="22"/>
          <w:szCs w:val="22"/>
        </w:rPr>
      </w:pPr>
      <w:r w:rsidRPr="006B798D">
        <w:rPr>
          <w:rFonts w:ascii="Arial" w:hAnsi="Arial" w:cs="Arial"/>
          <w:sz w:val="22"/>
          <w:szCs w:val="22"/>
        </w:rPr>
        <w:t>Reglas de Carácter  General en Materia de comercio Exterior</w:t>
      </w:r>
    </w:p>
    <w:p w:rsidR="00B36FB5" w:rsidRDefault="00B36FB5" w:rsidP="00B36FB5">
      <w:pPr>
        <w:pStyle w:val="Prrafodelista"/>
        <w:rPr>
          <w:rFonts w:ascii="Arial" w:hAnsi="Arial" w:cs="Arial"/>
          <w:sz w:val="22"/>
          <w:szCs w:val="22"/>
        </w:rPr>
      </w:pPr>
    </w:p>
    <w:p w:rsidR="008034E4" w:rsidRDefault="008034E4" w:rsidP="008034E4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DEFINICIONES:</w:t>
      </w:r>
    </w:p>
    <w:p w:rsidR="008034E4" w:rsidRDefault="008034E4" w:rsidP="008034E4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8034E4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RRNA: </w:t>
      </w:r>
      <w:r w:rsidRPr="008034E4">
        <w:rPr>
          <w:rFonts w:ascii="Arial" w:hAnsi="Arial" w:cs="Arial"/>
          <w:sz w:val="22"/>
          <w:szCs w:val="22"/>
        </w:rPr>
        <w:t>Regulaciones y Restricciones no arancelarias</w:t>
      </w:r>
    </w:p>
    <w:p w:rsidR="00B36FB5" w:rsidRDefault="008034E4" w:rsidP="00B36FB5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VE: </w:t>
      </w:r>
      <w:r>
        <w:rPr>
          <w:rFonts w:ascii="Arial" w:hAnsi="Arial" w:cs="Arial"/>
          <w:sz w:val="22"/>
          <w:szCs w:val="22"/>
        </w:rPr>
        <w:t>Comprobantes de V</w:t>
      </w:r>
      <w:r w:rsidRPr="008034E4">
        <w:rPr>
          <w:rFonts w:ascii="Arial" w:hAnsi="Arial" w:cs="Arial"/>
          <w:sz w:val="22"/>
          <w:szCs w:val="22"/>
        </w:rPr>
        <w:t>alor Electrónico</w:t>
      </w:r>
    </w:p>
    <w:p w:rsidR="00B36FB5" w:rsidRPr="00295438" w:rsidRDefault="005D4683" w:rsidP="00B36FB5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E-</w:t>
      </w:r>
      <w:proofErr w:type="spellStart"/>
      <w:r>
        <w:rPr>
          <w:rFonts w:ascii="Arial" w:hAnsi="Arial" w:cs="Arial"/>
          <w:b/>
          <w:sz w:val="22"/>
          <w:szCs w:val="22"/>
        </w:rPr>
        <w:t>D</w:t>
      </w:r>
      <w:r w:rsidR="00295438">
        <w:rPr>
          <w:rFonts w:ascii="Arial" w:hAnsi="Arial" w:cs="Arial"/>
          <w:b/>
          <w:sz w:val="22"/>
          <w:szCs w:val="22"/>
        </w:rPr>
        <w:t>ocument</w:t>
      </w:r>
      <w:proofErr w:type="spellEnd"/>
      <w:r w:rsidR="00295438">
        <w:rPr>
          <w:rFonts w:ascii="Arial" w:hAnsi="Arial" w:cs="Arial"/>
          <w:b/>
          <w:sz w:val="22"/>
          <w:szCs w:val="22"/>
        </w:rPr>
        <w:t xml:space="preserve">: </w:t>
      </w:r>
      <w:r w:rsidR="00295438" w:rsidRPr="00295438">
        <w:rPr>
          <w:rFonts w:ascii="Arial" w:hAnsi="Arial" w:cs="Arial"/>
          <w:sz w:val="22"/>
          <w:szCs w:val="22"/>
        </w:rPr>
        <w:t>Documentos Electrónicos</w:t>
      </w:r>
      <w:r w:rsidR="00295438">
        <w:rPr>
          <w:rFonts w:ascii="Arial" w:hAnsi="Arial" w:cs="Arial"/>
          <w:sz w:val="22"/>
          <w:szCs w:val="22"/>
        </w:rPr>
        <w:t xml:space="preserve"> </w:t>
      </w:r>
      <w:r w:rsidR="00541CDD">
        <w:rPr>
          <w:rFonts w:ascii="Arial" w:hAnsi="Arial" w:cs="Arial"/>
          <w:sz w:val="22"/>
          <w:szCs w:val="22"/>
        </w:rPr>
        <w:t>(</w:t>
      </w:r>
      <w:r w:rsidR="00295438" w:rsidRPr="00295438">
        <w:rPr>
          <w:rFonts w:ascii="Arial" w:hAnsi="Arial" w:cs="Arial"/>
          <w:sz w:val="22"/>
          <w:szCs w:val="22"/>
        </w:rPr>
        <w:t>acuse de información que se capturó en COVE)</w:t>
      </w: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8034E4" w:rsidRDefault="008034E4" w:rsidP="00B36FB5">
      <w:pPr>
        <w:rPr>
          <w:rFonts w:ascii="Arial" w:hAnsi="Arial" w:cs="Arial"/>
          <w:b/>
          <w:sz w:val="22"/>
          <w:szCs w:val="22"/>
        </w:rPr>
      </w:pPr>
    </w:p>
    <w:p w:rsidR="00B36FB5" w:rsidRDefault="00B36FB5" w:rsidP="00B36FB5">
      <w:pPr>
        <w:rPr>
          <w:rFonts w:ascii="Arial" w:hAnsi="Arial" w:cs="Arial"/>
          <w:b/>
          <w:sz w:val="22"/>
          <w:szCs w:val="22"/>
        </w:rPr>
      </w:pPr>
      <w:r w:rsidRPr="00B36FB5">
        <w:rPr>
          <w:rFonts w:ascii="Arial" w:hAnsi="Arial" w:cs="Arial"/>
          <w:b/>
          <w:sz w:val="22"/>
          <w:szCs w:val="22"/>
        </w:rPr>
        <w:lastRenderedPageBreak/>
        <w:t>Flujograma</w:t>
      </w:r>
    </w:p>
    <w:p w:rsidR="00B36FB5" w:rsidRPr="00B36FB5" w:rsidRDefault="005D4683" w:rsidP="00B36FB5">
      <w:pPr>
        <w:rPr>
          <w:rFonts w:ascii="Arial" w:hAnsi="Arial" w:cs="Arial"/>
          <w:b/>
          <w:sz w:val="22"/>
          <w:szCs w:val="22"/>
        </w:rPr>
      </w:pPr>
      <w:r>
        <w:object w:dxaOrig="12775" w:dyaOrig="16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536.55pt" o:ole="">
            <v:imagedata r:id="rId9" o:title=""/>
          </v:shape>
          <o:OLEObject Type="Embed" ProgID="Visio.Drawing.11" ShapeID="_x0000_i1025" DrawAspect="Content" ObjectID="_1493720689" r:id="rId10"/>
        </w:object>
      </w:r>
    </w:p>
    <w:p w:rsidR="00B36FB5" w:rsidRDefault="00670180">
      <w:r>
        <w:object w:dxaOrig="8739" w:dyaOrig="15797">
          <v:shape id="_x0000_i1026" type="#_x0000_t75" style="width:359.35pt;height:569.75pt" o:ole="">
            <v:imagedata r:id="rId11" o:title=""/>
          </v:shape>
          <o:OLEObject Type="Embed" ProgID="Visio.Drawing.11" ShapeID="_x0000_i1026" DrawAspect="Content" ObjectID="_1493720690" r:id="rId12"/>
        </w:object>
      </w:r>
    </w:p>
    <w:p w:rsidR="00B36FB5" w:rsidRDefault="00670180">
      <w:r>
        <w:object w:dxaOrig="8541" w:dyaOrig="15798">
          <v:shape id="_x0000_i1027" type="#_x0000_t75" style="width:351.25pt;height:570.35pt" o:ole="">
            <v:imagedata r:id="rId13" o:title=""/>
          </v:shape>
          <o:OLEObject Type="Embed" ProgID="Visio.Drawing.11" ShapeID="_x0000_i1027" DrawAspect="Content" ObjectID="_1493720691" r:id="rId14"/>
        </w:object>
      </w:r>
    </w:p>
    <w:p w:rsidR="00B36FB5" w:rsidRDefault="00670180">
      <w:pPr>
        <w:rPr>
          <w:rFonts w:ascii="Arial" w:hAnsi="Arial" w:cs="Arial"/>
          <w:b/>
          <w:sz w:val="22"/>
          <w:szCs w:val="22"/>
        </w:rPr>
      </w:pPr>
      <w:r>
        <w:object w:dxaOrig="8314" w:dyaOrig="15797">
          <v:shape id="_x0000_i1028" type="#_x0000_t75" style="width:343.1pt;height:571pt" o:ole="">
            <v:imagedata r:id="rId15" o:title=""/>
          </v:shape>
          <o:OLEObject Type="Embed" ProgID="Visio.Drawing.11" ShapeID="_x0000_i1028" DrawAspect="Content" ObjectID="_1493720692" r:id="rId16"/>
        </w:object>
      </w:r>
    </w:p>
    <w:p w:rsidR="00D87158" w:rsidRDefault="00D87158">
      <w:pPr>
        <w:rPr>
          <w:rFonts w:ascii="Arial" w:hAnsi="Arial" w:cs="Arial"/>
          <w:b/>
          <w:sz w:val="22"/>
          <w:szCs w:val="22"/>
        </w:rPr>
      </w:pPr>
    </w:p>
    <w:p w:rsidR="000E1D5E" w:rsidRPr="00096D13" w:rsidRDefault="0099470C">
      <w:pPr>
        <w:rPr>
          <w:rFonts w:ascii="Arial" w:hAnsi="Arial" w:cs="Arial"/>
          <w:b/>
          <w:sz w:val="22"/>
          <w:szCs w:val="22"/>
        </w:rPr>
      </w:pPr>
      <w:r w:rsidRPr="00096D13">
        <w:rPr>
          <w:rFonts w:ascii="Arial" w:hAnsi="Arial" w:cs="Arial"/>
          <w:b/>
          <w:sz w:val="22"/>
          <w:szCs w:val="22"/>
        </w:rPr>
        <w:t>PROCEDIMIENTO</w:t>
      </w:r>
    </w:p>
    <w:p w:rsidR="000E1D5E" w:rsidRPr="00096D13" w:rsidRDefault="000E1D5E">
      <w:pPr>
        <w:rPr>
          <w:rFonts w:ascii="Arial" w:hAnsi="Arial" w:cs="Arial"/>
          <w:sz w:val="22"/>
          <w:szCs w:val="22"/>
        </w:rPr>
      </w:pPr>
    </w:p>
    <w:tbl>
      <w:tblPr>
        <w:tblStyle w:val="Tablaconcuadrcula"/>
        <w:tblW w:w="10207" w:type="dxa"/>
        <w:tblInd w:w="-601" w:type="dxa"/>
        <w:tblLook w:val="04A0" w:firstRow="1" w:lastRow="0" w:firstColumn="1" w:lastColumn="0" w:noHBand="0" w:noVBand="1"/>
      </w:tblPr>
      <w:tblGrid>
        <w:gridCol w:w="849"/>
        <w:gridCol w:w="2492"/>
        <w:gridCol w:w="4204"/>
        <w:gridCol w:w="2662"/>
      </w:tblGrid>
      <w:tr w:rsidR="00062227" w:rsidRPr="00096D13" w:rsidTr="00FF74E7">
        <w:tc>
          <w:tcPr>
            <w:tcW w:w="884" w:type="dxa"/>
            <w:shd w:val="clear" w:color="auto" w:fill="8DB3E2" w:themeFill="text2" w:themeFillTint="66"/>
          </w:tcPr>
          <w:p w:rsidR="00062227" w:rsidRPr="00FF74E7" w:rsidRDefault="00062227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FF74E7">
              <w:rPr>
                <w:rFonts w:ascii="Arial" w:hAnsi="Arial" w:cs="Arial"/>
                <w:b/>
                <w:sz w:val="22"/>
                <w:szCs w:val="22"/>
                <w:lang w:val="es-MX"/>
              </w:rPr>
              <w:t>No.</w:t>
            </w:r>
          </w:p>
        </w:tc>
        <w:tc>
          <w:tcPr>
            <w:tcW w:w="2646" w:type="dxa"/>
            <w:shd w:val="clear" w:color="auto" w:fill="8DB3E2" w:themeFill="text2" w:themeFillTint="66"/>
          </w:tcPr>
          <w:p w:rsidR="00062227" w:rsidRPr="00FF74E7" w:rsidRDefault="00062227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FF74E7">
              <w:rPr>
                <w:rFonts w:ascii="Arial" w:hAnsi="Arial" w:cs="Arial"/>
                <w:b/>
                <w:sz w:val="22"/>
                <w:szCs w:val="22"/>
                <w:lang w:val="es-MX"/>
              </w:rPr>
              <w:t>Responsable</w:t>
            </w:r>
          </w:p>
        </w:tc>
        <w:tc>
          <w:tcPr>
            <w:tcW w:w="4204" w:type="dxa"/>
            <w:shd w:val="clear" w:color="auto" w:fill="8DB3E2" w:themeFill="text2" w:themeFillTint="66"/>
          </w:tcPr>
          <w:p w:rsidR="00062227" w:rsidRPr="00FF74E7" w:rsidRDefault="00062227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FF74E7">
              <w:rPr>
                <w:rFonts w:ascii="Arial" w:hAnsi="Arial" w:cs="Arial"/>
                <w:b/>
                <w:sz w:val="22"/>
                <w:szCs w:val="22"/>
                <w:lang w:val="es-MX"/>
              </w:rPr>
              <w:t>Acción</w:t>
            </w:r>
          </w:p>
        </w:tc>
        <w:tc>
          <w:tcPr>
            <w:tcW w:w="2473" w:type="dxa"/>
            <w:shd w:val="clear" w:color="auto" w:fill="8DB3E2" w:themeFill="text2" w:themeFillTint="66"/>
          </w:tcPr>
          <w:p w:rsidR="00062227" w:rsidRPr="00FF74E7" w:rsidRDefault="00062227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FF74E7">
              <w:rPr>
                <w:rFonts w:ascii="Arial" w:hAnsi="Arial" w:cs="Arial"/>
                <w:b/>
                <w:sz w:val="22"/>
                <w:szCs w:val="22"/>
                <w:lang w:val="es-MX"/>
              </w:rPr>
              <w:t>Registro Obtenido</w:t>
            </w:r>
          </w:p>
        </w:tc>
      </w:tr>
      <w:tr w:rsidR="00B11F16" w:rsidRPr="00096D13" w:rsidTr="007F4A15">
        <w:tc>
          <w:tcPr>
            <w:tcW w:w="884" w:type="dxa"/>
          </w:tcPr>
          <w:p w:rsidR="00AA7235" w:rsidRPr="00096D13" w:rsidRDefault="00AA723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7235" w:rsidRPr="00096D13" w:rsidRDefault="00AA723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7235" w:rsidRPr="00096D13" w:rsidRDefault="00AA723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FF74E7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</w:t>
            </w:r>
          </w:p>
        </w:tc>
        <w:tc>
          <w:tcPr>
            <w:tcW w:w="2646" w:type="dxa"/>
          </w:tcPr>
          <w:p w:rsidR="00AA7235" w:rsidRPr="00096D13" w:rsidRDefault="00AA723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7235" w:rsidRPr="00096D13" w:rsidRDefault="00AA723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7235" w:rsidRPr="00096D13" w:rsidRDefault="00AA723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C47F6A" w:rsidP="00AA7235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liente</w:t>
            </w:r>
          </w:p>
        </w:tc>
        <w:tc>
          <w:tcPr>
            <w:tcW w:w="4204" w:type="dxa"/>
          </w:tcPr>
          <w:p w:rsidR="00AA7235" w:rsidRPr="00096D13" w:rsidRDefault="00AA7235" w:rsidP="00EF685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F55A6" w:rsidRPr="00096D13" w:rsidRDefault="00CC621B" w:rsidP="00EF685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</w:t>
            </w:r>
            <w:r w:rsidR="00EF55A6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otifica</w:t>
            </w:r>
            <w:r w:rsidR="00022481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al ejecutivo del embarque</w:t>
            </w:r>
          </w:p>
          <w:p w:rsidR="00AA7235" w:rsidRPr="00096D13" w:rsidRDefault="00AA7235" w:rsidP="00EF6858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EF6858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nviar notificación del</w:t>
            </w:r>
            <w:r w:rsidR="00B11F16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mbarque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y envío de documentación al Ejecutivo </w:t>
            </w:r>
            <w:r w:rsidR="00AA7235" w:rsidRPr="00096D13">
              <w:rPr>
                <w:rFonts w:ascii="Arial" w:hAnsi="Arial" w:cs="Arial"/>
                <w:sz w:val="22"/>
                <w:szCs w:val="22"/>
                <w:lang w:val="es-MX"/>
              </w:rPr>
              <w:t>de Tráfico de Exportación., vía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mail.</w:t>
            </w:r>
          </w:p>
          <w:p w:rsidR="00AA7235" w:rsidRPr="00096D13" w:rsidRDefault="00AA7235" w:rsidP="00EF6858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437678" w:rsidRPr="009A14D4" w:rsidRDefault="009A14D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A14D4">
              <w:rPr>
                <w:rFonts w:ascii="Arial" w:hAnsi="Arial" w:cs="Arial"/>
                <w:i/>
                <w:sz w:val="22"/>
                <w:szCs w:val="22"/>
                <w:lang w:val="es-MX"/>
              </w:rPr>
              <w:t>Notificaci</w:t>
            </w: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t>ón de embarque</w:t>
            </w:r>
          </w:p>
        </w:tc>
      </w:tr>
      <w:tr w:rsidR="00B11F16" w:rsidRPr="00096D13" w:rsidTr="007F4A15">
        <w:trPr>
          <w:trHeight w:val="90"/>
        </w:trPr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FF74E7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</w:p>
        </w:tc>
        <w:tc>
          <w:tcPr>
            <w:tcW w:w="2646" w:type="dxa"/>
          </w:tcPr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C47F6A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AA7235" w:rsidRPr="00096D13" w:rsidRDefault="00AA7235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F55A6" w:rsidRPr="00096D13" w:rsidRDefault="00EF55A6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evisa los documentos para la operación</w:t>
            </w:r>
          </w:p>
          <w:p w:rsidR="00AA7235" w:rsidRPr="00096D13" w:rsidRDefault="00AA723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113953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  <w:r w:rsidR="00B11F16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DD59C7" w:rsidRPr="00096D13">
              <w:rPr>
                <w:rFonts w:ascii="Arial" w:hAnsi="Arial" w:cs="Arial"/>
                <w:sz w:val="22"/>
                <w:szCs w:val="22"/>
                <w:lang w:val="es-MX"/>
              </w:rPr>
              <w:t>Revisa los</w:t>
            </w:r>
            <w:r w:rsidR="00984B92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documentos </w:t>
            </w:r>
            <w:r w:rsidR="00AA7235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recibidos </w:t>
            </w:r>
            <w:r w:rsidR="00984B92" w:rsidRPr="00096D13">
              <w:rPr>
                <w:rFonts w:ascii="Arial" w:hAnsi="Arial" w:cs="Arial"/>
                <w:sz w:val="22"/>
                <w:szCs w:val="22"/>
                <w:lang w:val="es-MX"/>
              </w:rPr>
              <w:t>para realizar la operación</w:t>
            </w:r>
            <w:r w:rsidR="00C3137F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AA7235" w:rsidRPr="00096D13" w:rsidRDefault="00AA7235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B11F16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arta de instrucciones</w:t>
            </w:r>
          </w:p>
          <w:p w:rsidR="00B11F16" w:rsidRPr="00096D13" w:rsidRDefault="00B11F16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Factura Comercial</w:t>
            </w:r>
          </w:p>
          <w:p w:rsidR="00B11F16" w:rsidRPr="00096D13" w:rsidRDefault="00B11F16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Lista de empaque</w:t>
            </w:r>
          </w:p>
          <w:p w:rsidR="00B11F16" w:rsidRDefault="00B11F16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Guía aérea</w:t>
            </w:r>
          </w:p>
          <w:p w:rsidR="00165A6C" w:rsidRPr="00096D13" w:rsidRDefault="00165A6C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Fracción Arancelaria</w:t>
            </w:r>
          </w:p>
          <w:p w:rsidR="00816DC4" w:rsidRPr="00096D13" w:rsidRDefault="00816DC4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ocumento para las RRNA</w:t>
            </w:r>
          </w:p>
          <w:p w:rsidR="00C3137F" w:rsidRDefault="00C3137F" w:rsidP="00CE607F">
            <w:pPr>
              <w:pStyle w:val="Prrafodelista"/>
              <w:numPr>
                <w:ilvl w:val="0"/>
                <w:numId w:val="4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Datos </w:t>
            </w:r>
            <w:r w:rsidR="00C47F6A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del transporte que lleva la mercancía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:</w:t>
            </w:r>
          </w:p>
          <w:p w:rsidR="00C3137F" w:rsidRDefault="00C3137F" w:rsidP="00C3137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ombre de empresa transportista</w:t>
            </w:r>
          </w:p>
          <w:p w:rsidR="00C3137F" w:rsidRDefault="00C3137F" w:rsidP="00C3137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ombre del operador</w:t>
            </w:r>
          </w:p>
          <w:p w:rsidR="00C3137F" w:rsidRDefault="00C3137F" w:rsidP="00C3137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C</w:t>
            </w:r>
            <w:r w:rsidRPr="00C3137F">
              <w:rPr>
                <w:rFonts w:ascii="Arial" w:hAnsi="Arial" w:cs="Arial"/>
                <w:sz w:val="22"/>
                <w:szCs w:val="22"/>
                <w:lang w:val="es-MX"/>
              </w:rPr>
              <w:t>aracter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ísticas de la unidad</w:t>
            </w:r>
          </w:p>
          <w:p w:rsidR="00C3137F" w:rsidRDefault="00C3137F" w:rsidP="00C3137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Placas</w:t>
            </w:r>
          </w:p>
          <w:p w:rsidR="00B11F16" w:rsidRDefault="00C3137F" w:rsidP="00C3137F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T</w:t>
            </w:r>
            <w:r w:rsidRPr="00C3137F">
              <w:rPr>
                <w:rFonts w:ascii="Arial" w:hAnsi="Arial" w:cs="Arial"/>
                <w:sz w:val="22"/>
                <w:szCs w:val="22"/>
                <w:lang w:val="es-MX"/>
              </w:rPr>
              <w:t xml:space="preserve">eléfono de contacto. </w:t>
            </w:r>
          </w:p>
          <w:p w:rsidR="009A14D4" w:rsidRPr="00C3137F" w:rsidRDefault="009A14D4" w:rsidP="009A14D4">
            <w:pPr>
              <w:pStyle w:val="Prrafodelista"/>
              <w:ind w:left="1440"/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C47F6A" w:rsidRPr="00096D13" w:rsidRDefault="00C47F6A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7235" w:rsidRPr="00096D13" w:rsidRDefault="00AA723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9A14D4" w:rsidRPr="009A14D4" w:rsidRDefault="001F5180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t>Listado de Documentos a la Exportación</w:t>
            </w:r>
          </w:p>
        </w:tc>
      </w:tr>
      <w:tr w:rsidR="00B11F16" w:rsidRPr="00096D13" w:rsidTr="007F4A15">
        <w:tc>
          <w:tcPr>
            <w:tcW w:w="884" w:type="dxa"/>
          </w:tcPr>
          <w:p w:rsidR="00B11F16" w:rsidRPr="00096D13" w:rsidRDefault="00DD59C7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3</w:t>
            </w:r>
          </w:p>
        </w:tc>
        <w:tc>
          <w:tcPr>
            <w:tcW w:w="2646" w:type="dxa"/>
          </w:tcPr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DD59C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Transportista</w:t>
            </w:r>
          </w:p>
        </w:tc>
        <w:tc>
          <w:tcPr>
            <w:tcW w:w="4204" w:type="dxa"/>
          </w:tcPr>
          <w:p w:rsidR="003666D2" w:rsidRDefault="003666D2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F55A6" w:rsidRDefault="007A14EE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C</w:t>
            </w:r>
            <w:r w:rsidR="00FF65DE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onfirma el transporte</w:t>
            </w:r>
          </w:p>
          <w:p w:rsidR="00AA7235" w:rsidRPr="00096D13" w:rsidRDefault="00AA7235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B11F16" w:rsidRDefault="00DD59C7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rivado a</w:t>
            </w:r>
            <w:r w:rsidR="00AA7235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la información del transporte se reporta en la oficina del aeropuerto con el Ejecutivo de tráfico de Exportación.</w:t>
            </w:r>
          </w:p>
          <w:p w:rsidR="007F4A15" w:rsidRDefault="007F4A15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AA7235" w:rsidRDefault="007F4A15" w:rsidP="007F4A15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4916D4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El cliente al enviar la solicitud de servicio, ya cuenta con el transporte listo para presentarse en el aeropuerto.</w:t>
            </w:r>
          </w:p>
          <w:p w:rsidR="007F4A15" w:rsidRDefault="007F4A15" w:rsidP="007F4A15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En caso de omitir cualquier dato, el ejecutivo se pondrá en contacto con el cliente.</w:t>
            </w:r>
          </w:p>
          <w:p w:rsidR="004916D4" w:rsidRPr="00096D13" w:rsidRDefault="004916D4" w:rsidP="007F4A15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B11F16" w:rsidRPr="00096D13" w:rsidRDefault="00AC45A1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N/A</w:t>
            </w:r>
          </w:p>
        </w:tc>
      </w:tr>
      <w:tr w:rsidR="00984B92" w:rsidRPr="00096D13" w:rsidTr="007F4A15"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84B92" w:rsidRPr="00096D13" w:rsidRDefault="00437678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3.1</w:t>
            </w:r>
          </w:p>
        </w:tc>
        <w:tc>
          <w:tcPr>
            <w:tcW w:w="2646" w:type="dxa"/>
          </w:tcPr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84B92" w:rsidRPr="00096D13" w:rsidRDefault="00DD59C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795FF4" w:rsidRPr="00096D13" w:rsidRDefault="00795FF4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65DE" w:rsidRPr="00096D13" w:rsidRDefault="00FF65DE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Da</w:t>
            </w:r>
            <w:r w:rsidR="00CE7A22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indicaciones para realizar el previo</w:t>
            </w:r>
          </w:p>
          <w:p w:rsidR="00795FF4" w:rsidRPr="00096D13" w:rsidRDefault="00795FF4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984B92" w:rsidRDefault="00DD59C7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l ejecutivo de tráfico indica al departamento de trámite para realizar el previo ocular.</w:t>
            </w:r>
          </w:p>
          <w:p w:rsidR="00795FF4" w:rsidRPr="00096D13" w:rsidRDefault="00795FF4" w:rsidP="00CE607F">
            <w:pPr>
              <w:jc w:val="both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9034FB" w:rsidRPr="00096D13" w:rsidRDefault="00221676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/A</w:t>
            </w:r>
          </w:p>
        </w:tc>
      </w:tr>
      <w:tr w:rsidR="00B11F16" w:rsidRPr="00096D13" w:rsidTr="007F4A15"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3C4DC1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4</w:t>
            </w:r>
          </w:p>
        </w:tc>
        <w:tc>
          <w:tcPr>
            <w:tcW w:w="2646" w:type="dxa"/>
          </w:tcPr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B11F16" w:rsidRPr="00096D13" w:rsidRDefault="00DD59C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  <w:p w:rsidR="00DD59C7" w:rsidRPr="00096D13" w:rsidRDefault="00DD59C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4204" w:type="dxa"/>
          </w:tcPr>
          <w:p w:rsidR="003666D2" w:rsidRDefault="003666D2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65DE" w:rsidRPr="00096D13" w:rsidRDefault="00FF65DE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ealiza el Previo</w:t>
            </w:r>
            <w:r w:rsidR="00E47EAE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y verifica que la documentación corresponde a la mercancía  </w:t>
            </w:r>
          </w:p>
          <w:p w:rsidR="00510AC5" w:rsidRPr="00096D13" w:rsidRDefault="00510AC5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65A6C" w:rsidRDefault="00510AC5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Realiza</w:t>
            </w:r>
            <w:r w:rsidR="00C47F6A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l previo</w:t>
            </w:r>
            <w:r w:rsidR="00DD59C7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ocular</w:t>
            </w:r>
            <w:r w:rsidR="00C47F6A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y verifica q</w:t>
            </w:r>
            <w:r w:rsidR="00DD59C7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ue </w:t>
            </w:r>
            <w:r w:rsidR="004B155A">
              <w:rPr>
                <w:rFonts w:ascii="Arial" w:hAnsi="Arial" w:cs="Arial"/>
                <w:sz w:val="22"/>
                <w:szCs w:val="22"/>
                <w:lang w:val="es-MX"/>
              </w:rPr>
              <w:t xml:space="preserve">la mercancía corresponda </w:t>
            </w:r>
            <w:r w:rsidR="00DD59C7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a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DD59C7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la </w:t>
            </w:r>
            <w:r w:rsidR="00C47F6A" w:rsidRPr="00096D13">
              <w:rPr>
                <w:rFonts w:ascii="Arial" w:hAnsi="Arial" w:cs="Arial"/>
                <w:sz w:val="22"/>
                <w:szCs w:val="22"/>
                <w:lang w:val="es-MX"/>
              </w:rPr>
              <w:t>documentación</w:t>
            </w:r>
            <w:r w:rsidR="00DD59C7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nviada por el cliente, </w:t>
            </w:r>
            <w:r w:rsidR="00DD59C7" w:rsidRPr="00165A6C">
              <w:rPr>
                <w:rFonts w:ascii="Arial" w:hAnsi="Arial" w:cs="Arial"/>
                <w:sz w:val="22"/>
                <w:szCs w:val="22"/>
                <w:lang w:val="es-MX"/>
              </w:rPr>
              <w:t>revisa contra los documentos que porta el transportista</w:t>
            </w:r>
            <w:r w:rsidR="00165A6C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165A6C" w:rsidRDefault="00165A6C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C47F6A" w:rsidRPr="00096D13" w:rsidRDefault="00E47EAE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Si esta correcta</w:t>
            </w:r>
            <w:r w:rsidR="003C4DC1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:</w:t>
            </w:r>
            <w:r w:rsidR="003C4DC1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pasa al punto No. 5</w:t>
            </w:r>
          </w:p>
          <w:p w:rsidR="00510AC5" w:rsidRPr="00096D13" w:rsidRDefault="00510AC5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C47F6A" w:rsidRPr="00096D13" w:rsidRDefault="00E47EAE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Si no es correcta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: </w:t>
            </w:r>
            <w:r w:rsidR="003C4DC1" w:rsidRPr="00096D13">
              <w:rPr>
                <w:rFonts w:ascii="Arial" w:hAnsi="Arial" w:cs="Arial"/>
                <w:sz w:val="22"/>
                <w:szCs w:val="22"/>
                <w:lang w:val="es-MX"/>
              </w:rPr>
              <w:t>pasa al punto No. 4.1</w:t>
            </w:r>
          </w:p>
          <w:p w:rsidR="00510AC5" w:rsidRPr="00096D13" w:rsidRDefault="00510AC5" w:rsidP="003C4DC1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1F5180" w:rsidRPr="00096D13" w:rsidRDefault="00DF2191" w:rsidP="001F5180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1F5180">
              <w:rPr>
                <w:rFonts w:ascii="Arial" w:hAnsi="Arial" w:cs="Arial"/>
                <w:i/>
                <w:sz w:val="22"/>
                <w:szCs w:val="22"/>
                <w:lang w:val="es-MX"/>
              </w:rPr>
              <w:t>Formato</w:t>
            </w:r>
            <w:r w:rsidRPr="001F5180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B809A0">
              <w:rPr>
                <w:rFonts w:ascii="Arial" w:hAnsi="Arial" w:cs="Arial"/>
                <w:sz w:val="22"/>
                <w:szCs w:val="22"/>
                <w:lang w:val="es-MX"/>
              </w:rPr>
              <w:t>de P</w:t>
            </w:r>
            <w:r w:rsidRPr="001F5180">
              <w:rPr>
                <w:rFonts w:ascii="Arial" w:hAnsi="Arial" w:cs="Arial"/>
                <w:sz w:val="22"/>
                <w:szCs w:val="22"/>
                <w:lang w:val="es-MX"/>
              </w:rPr>
              <w:t xml:space="preserve">revio </w:t>
            </w:r>
            <w:r w:rsidR="00B809A0">
              <w:rPr>
                <w:rFonts w:ascii="Arial" w:hAnsi="Arial" w:cs="Arial"/>
                <w:sz w:val="22"/>
                <w:szCs w:val="22"/>
                <w:lang w:val="es-MX"/>
              </w:rPr>
              <w:t>Ocular</w:t>
            </w:r>
          </w:p>
          <w:p w:rsidR="00B11F16" w:rsidRPr="00096D13" w:rsidRDefault="00B11F16" w:rsidP="00DF2191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984B92" w:rsidRPr="00096D13" w:rsidTr="007F4A15">
        <w:tc>
          <w:tcPr>
            <w:tcW w:w="884" w:type="dxa"/>
          </w:tcPr>
          <w:p w:rsidR="00984B92" w:rsidRPr="00096D13" w:rsidRDefault="003C4DC1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4.1</w:t>
            </w:r>
          </w:p>
        </w:tc>
        <w:tc>
          <w:tcPr>
            <w:tcW w:w="2646" w:type="dxa"/>
            <w:vAlign w:val="center"/>
          </w:tcPr>
          <w:p w:rsidR="00984B92" w:rsidRPr="00096D13" w:rsidRDefault="003C4DC1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4B684A" w:rsidRPr="00096D13" w:rsidRDefault="004B684A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65DE" w:rsidRPr="00096D13" w:rsidRDefault="00FF65DE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Informa al cliente</w:t>
            </w:r>
            <w:r w:rsidR="0077397F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discrepancias</w:t>
            </w:r>
          </w:p>
          <w:p w:rsidR="004B684A" w:rsidRPr="00096D13" w:rsidRDefault="004B684A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84B92" w:rsidRPr="00096D13" w:rsidRDefault="00DD59C7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Informar</w:t>
            </w:r>
            <w:r w:rsidR="003C4DC1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al cliente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la</w:t>
            </w:r>
            <w:r w:rsidR="003C4DC1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discrepancia y solicita documentación correcta</w:t>
            </w:r>
            <w:r w:rsidR="00437678" w:rsidRPr="00096D13">
              <w:rPr>
                <w:rFonts w:ascii="Arial" w:hAnsi="Arial" w:cs="Arial"/>
                <w:sz w:val="22"/>
                <w:szCs w:val="22"/>
                <w:lang w:val="es-MX"/>
              </w:rPr>
              <w:t>, vía mail.</w:t>
            </w:r>
          </w:p>
          <w:p w:rsidR="004B684A" w:rsidRPr="00096D13" w:rsidRDefault="004B684A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984B92" w:rsidRPr="00096D13" w:rsidRDefault="00221676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/A</w:t>
            </w:r>
          </w:p>
        </w:tc>
      </w:tr>
      <w:tr w:rsidR="00EF6858" w:rsidRPr="00096D13" w:rsidTr="007F4A15"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5B2AA8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5</w:t>
            </w:r>
          </w:p>
        </w:tc>
        <w:tc>
          <w:tcPr>
            <w:tcW w:w="2646" w:type="dxa"/>
            <w:vAlign w:val="center"/>
          </w:tcPr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F6858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CA6340" w:rsidRPr="00096D13" w:rsidRDefault="00CA6340" w:rsidP="005B2AA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65DE" w:rsidRPr="00096D13" w:rsidRDefault="00FF65DE" w:rsidP="005B2AA8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evisa</w:t>
            </w:r>
            <w:r w:rsidR="00165A6C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la Fracción Arancelaria</w:t>
            </w:r>
          </w:p>
          <w:p w:rsidR="00CA6340" w:rsidRPr="00096D13" w:rsidRDefault="00CA6340" w:rsidP="00FF65D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165A6C" w:rsidRDefault="00165A6C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F6858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Una vez integrado el expediente, 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procede a</w:t>
            </w:r>
            <w:r w:rsidR="005B2AA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confirmar la</w:t>
            </w:r>
            <w:r w:rsidR="00FF65DE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fracción</w:t>
            </w:r>
            <w:r w:rsidR="005B2AA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arancelaria, de acuerdo a instrucción del cliente.</w:t>
            </w:r>
          </w:p>
          <w:p w:rsidR="00CA6340" w:rsidRPr="00096D13" w:rsidRDefault="00CA6340" w:rsidP="00FF65DE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EF6858" w:rsidRPr="00096D13" w:rsidRDefault="00221676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N/A</w:t>
            </w:r>
          </w:p>
        </w:tc>
      </w:tr>
      <w:tr w:rsidR="00EF6858" w:rsidRPr="00096D13" w:rsidTr="007F4A15"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5B2AA8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6</w:t>
            </w:r>
          </w:p>
        </w:tc>
        <w:tc>
          <w:tcPr>
            <w:tcW w:w="2646" w:type="dxa"/>
          </w:tcPr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F6858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lasificador</w:t>
            </w:r>
          </w:p>
        </w:tc>
        <w:tc>
          <w:tcPr>
            <w:tcW w:w="4204" w:type="dxa"/>
          </w:tcPr>
          <w:p w:rsidR="00CA6340" w:rsidRPr="00096D13" w:rsidRDefault="00CA634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12442" w:rsidRPr="00096D13" w:rsidRDefault="00CA6340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Co</w:t>
            </w:r>
            <w:r w:rsidR="00E12442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firma</w:t>
            </w:r>
            <w:r w:rsidR="00E708EA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</w:t>
            </w:r>
            <w:r w:rsidR="00E12442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la fracción y las RRNA, determina</w:t>
            </w:r>
            <w:r w:rsidR="00E708EA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</w:t>
            </w:r>
            <w:r w:rsidR="00E12442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contribuciones</w:t>
            </w:r>
          </w:p>
          <w:p w:rsidR="00CA6340" w:rsidRPr="00096D13" w:rsidRDefault="00CA6340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12442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</w:t>
            </w:r>
            <w:r w:rsidR="005B2AA8" w:rsidRPr="00096D13">
              <w:rPr>
                <w:rFonts w:ascii="Arial" w:hAnsi="Arial" w:cs="Arial"/>
                <w:sz w:val="22"/>
                <w:szCs w:val="22"/>
                <w:lang w:val="es-MX"/>
              </w:rPr>
              <w:t>onfirma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la fracción arancelaria en base al previo de la mercancía entregado por el Ejecutivo de Tráfico de</w:t>
            </w:r>
            <w:r w:rsidR="005B2AA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xportación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>, así como también el</w:t>
            </w:r>
            <w:r w:rsidR="005B2AA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>Cumplimiento de regulaciones y restricciones no arancelarias</w:t>
            </w:r>
            <w:r w:rsidR="005B2AA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y 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>Determinación de contribuciones.</w:t>
            </w:r>
          </w:p>
          <w:p w:rsidR="00CA6340" w:rsidRPr="00096D13" w:rsidRDefault="00CA6340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F6858" w:rsidRPr="00096D13" w:rsidRDefault="00EF6858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l clasificador al revisar la información del previo, y determina que faltan elementos para determinar la fracción, pide al ejecutivo de tráfico que le solicite al cliente la información necesaria.</w:t>
            </w:r>
          </w:p>
          <w:p w:rsidR="00CA6340" w:rsidRPr="00096D13" w:rsidRDefault="00CA634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EF6858" w:rsidRPr="00096D13" w:rsidRDefault="00221676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/A</w:t>
            </w:r>
          </w:p>
        </w:tc>
      </w:tr>
      <w:tr w:rsidR="00EF6858" w:rsidRPr="00096D13" w:rsidTr="007F4A15"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5B2AA8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7</w:t>
            </w:r>
          </w:p>
        </w:tc>
        <w:tc>
          <w:tcPr>
            <w:tcW w:w="2646" w:type="dxa"/>
          </w:tcPr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F6858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lasificador</w:t>
            </w:r>
          </w:p>
        </w:tc>
        <w:tc>
          <w:tcPr>
            <w:tcW w:w="4204" w:type="dxa"/>
          </w:tcPr>
          <w:p w:rsidR="008C578A" w:rsidRPr="00096D13" w:rsidRDefault="008C578A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265B9" w:rsidRPr="00096D13" w:rsidRDefault="002265B9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Env</w:t>
            </w:r>
            <w:r w:rsidR="00CE607F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í</w:t>
            </w:r>
            <w:r w:rsidR="0077397F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a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fracción Arancelaria a Ejecutivo de Tráfico</w:t>
            </w:r>
          </w:p>
          <w:p w:rsidR="008C578A" w:rsidRPr="00096D13" w:rsidRDefault="008C578A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165A6C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Envía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al ejecutivo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de tráfico de exportación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la fracción arancelaria junto con las RRNA y la determinación de las contribuciones, vía mail o físicamente.</w:t>
            </w:r>
          </w:p>
          <w:p w:rsidR="00EF6858" w:rsidRPr="00096D13" w:rsidRDefault="00EF6858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EF6858" w:rsidRPr="009B097E" w:rsidRDefault="00DF2191" w:rsidP="00DF2191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Resumen </w:t>
            </w:r>
            <w:r w:rsidR="00DD32C9"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de Fracción</w:t>
            </w:r>
          </w:p>
        </w:tc>
      </w:tr>
      <w:tr w:rsidR="00EF6858" w:rsidRPr="00096D13" w:rsidTr="007F4A15">
        <w:tc>
          <w:tcPr>
            <w:tcW w:w="884" w:type="dxa"/>
          </w:tcPr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D50814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8</w:t>
            </w:r>
          </w:p>
        </w:tc>
        <w:tc>
          <w:tcPr>
            <w:tcW w:w="2646" w:type="dxa"/>
          </w:tcPr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Pr="00096D13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97AF2" w:rsidRDefault="00D97AF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666D2" w:rsidRPr="00096D13" w:rsidRDefault="003666D2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5B2AA8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8C578A" w:rsidRPr="00096D13" w:rsidRDefault="008C578A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212275" w:rsidRPr="00096D13" w:rsidRDefault="0077397F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En</w:t>
            </w:r>
            <w:r w:rsidR="00212275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v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iar</w:t>
            </w:r>
            <w:r w:rsidR="00212275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pedimento a Glosa</w:t>
            </w:r>
          </w:p>
          <w:p w:rsidR="008C578A" w:rsidRPr="00096D13" w:rsidRDefault="008C578A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5B2AA8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Pasa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l pedimento a glosa  a revisión para corroborar que todo este correcto</w:t>
            </w:r>
          </w:p>
          <w:p w:rsidR="005154FF" w:rsidRPr="00096D13" w:rsidRDefault="005154FF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F6858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Si esta correcto : </w:t>
            </w:r>
            <w:r w:rsidRPr="00364878">
              <w:rPr>
                <w:rFonts w:ascii="Arial" w:hAnsi="Arial" w:cs="Arial"/>
                <w:sz w:val="22"/>
                <w:szCs w:val="22"/>
                <w:lang w:val="es-MX"/>
              </w:rPr>
              <w:t xml:space="preserve">Pasa al No. </w:t>
            </w:r>
            <w:r w:rsidR="0077168F" w:rsidRPr="00364878">
              <w:rPr>
                <w:rFonts w:ascii="Arial" w:hAnsi="Arial" w:cs="Arial"/>
                <w:sz w:val="22"/>
                <w:szCs w:val="22"/>
                <w:lang w:val="es-MX"/>
              </w:rPr>
              <w:t>9</w:t>
            </w:r>
          </w:p>
          <w:p w:rsidR="005154FF" w:rsidRPr="00096D13" w:rsidRDefault="005154FF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EF6858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Si no esta correcto: Pasa al punto </w:t>
            </w:r>
            <w:r w:rsidRPr="00364878">
              <w:rPr>
                <w:rFonts w:ascii="Arial" w:hAnsi="Arial" w:cs="Arial"/>
                <w:sz w:val="22"/>
                <w:szCs w:val="22"/>
                <w:lang w:val="es-MX"/>
              </w:rPr>
              <w:t>No.</w:t>
            </w:r>
            <w:r w:rsidR="0077168F" w:rsidRPr="00364878">
              <w:rPr>
                <w:rFonts w:ascii="Arial" w:hAnsi="Arial" w:cs="Arial"/>
                <w:sz w:val="22"/>
                <w:szCs w:val="22"/>
                <w:lang w:val="es-MX"/>
              </w:rPr>
              <w:t>8</w:t>
            </w:r>
            <w:r w:rsidRPr="00364878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  <w:p w:rsidR="005154FF" w:rsidRPr="00096D13" w:rsidRDefault="005154FF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6971" w:rsidRPr="00096D13" w:rsidRDefault="00516971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l ejecutivo de tráfico glosa el pedimento y se asegura que el 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pedimento este llenado conforme al anexo 22.</w:t>
            </w:r>
          </w:p>
          <w:p w:rsidR="005154FF" w:rsidRPr="00096D13" w:rsidRDefault="005154FF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6971" w:rsidRPr="00096D13" w:rsidRDefault="00516971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l clasificador solo realiza la glosa respecto  a fracción y RRNA del pedimento</w:t>
            </w:r>
            <w:r w:rsidR="00413BE7" w:rsidRPr="00096D13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5154FF" w:rsidRPr="00096D13" w:rsidRDefault="005154FF" w:rsidP="00516971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EF6858" w:rsidRPr="009B097E" w:rsidRDefault="000E751E" w:rsidP="00DF2191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lastRenderedPageBreak/>
              <w:t>Proforma del pedimento</w:t>
            </w:r>
          </w:p>
        </w:tc>
      </w:tr>
      <w:tr w:rsidR="00EF6858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8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</w:tc>
        <w:tc>
          <w:tcPr>
            <w:tcW w:w="2646" w:type="dxa"/>
          </w:tcPr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EF6858" w:rsidRPr="00096D13" w:rsidRDefault="00413BE7" w:rsidP="002637B5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765BFB" w:rsidRPr="00096D13" w:rsidRDefault="00765BFB" w:rsidP="00413BE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B54DA" w:rsidRPr="00096D13" w:rsidRDefault="00FB54DA" w:rsidP="00413BE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evisa</w:t>
            </w:r>
            <w:r w:rsidR="0077397F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y modifica pedimento</w:t>
            </w:r>
          </w:p>
          <w:p w:rsidR="00765BFB" w:rsidRPr="00096D13" w:rsidRDefault="00765BFB" w:rsidP="00413BE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EF6858" w:rsidRPr="00096D13" w:rsidRDefault="00413BE7" w:rsidP="00413BE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Revisa y hace las modificaciones</w:t>
            </w:r>
            <w:r w:rsidR="00B01FEF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al pedimento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, una vez corregido </w:t>
            </w:r>
            <w:r w:rsidR="0077168F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EF6858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regresa </w:t>
            </w:r>
            <w:r w:rsidR="00437678" w:rsidRPr="00364878">
              <w:rPr>
                <w:rFonts w:ascii="Arial" w:hAnsi="Arial" w:cs="Arial"/>
                <w:sz w:val="22"/>
                <w:szCs w:val="22"/>
                <w:lang w:val="es-MX"/>
              </w:rPr>
              <w:t>al punto  8</w:t>
            </w:r>
            <w:r w:rsidR="00765BFB" w:rsidRPr="00364878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765BFB" w:rsidRPr="00096D13" w:rsidRDefault="00765BFB" w:rsidP="00413BE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EF6858" w:rsidRPr="00096D13" w:rsidRDefault="00221676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/A</w:t>
            </w:r>
          </w:p>
        </w:tc>
      </w:tr>
      <w:tr w:rsidR="00413BE7" w:rsidRPr="00096D13" w:rsidTr="007F4A15">
        <w:tc>
          <w:tcPr>
            <w:tcW w:w="884" w:type="dxa"/>
          </w:tcPr>
          <w:p w:rsidR="005154FF" w:rsidRPr="00096D13" w:rsidRDefault="005154F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54FF" w:rsidRPr="00096D13" w:rsidRDefault="005154F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13BE7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9</w:t>
            </w:r>
          </w:p>
        </w:tc>
        <w:tc>
          <w:tcPr>
            <w:tcW w:w="2646" w:type="dxa"/>
            <w:vAlign w:val="center"/>
          </w:tcPr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13BE7" w:rsidRPr="00096D13" w:rsidRDefault="00413BE7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5154FF" w:rsidRPr="00096D13" w:rsidRDefault="005154FF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5154FF" w:rsidRPr="00096D13" w:rsidRDefault="00FB54DA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Genera</w:t>
            </w:r>
            <w:r w:rsidR="00853F25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COVE </w:t>
            </w:r>
          </w:p>
          <w:p w:rsidR="00413BE7" w:rsidRPr="00096D13" w:rsidRDefault="00413BE7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Se procede </w:t>
            </w:r>
            <w:r w:rsidR="00DF0F09">
              <w:rPr>
                <w:rFonts w:ascii="Arial" w:hAnsi="Arial" w:cs="Arial"/>
                <w:sz w:val="22"/>
                <w:szCs w:val="22"/>
                <w:lang w:val="es-MX"/>
              </w:rPr>
              <w:t>a generar</w:t>
            </w:r>
            <w:r w:rsidR="008464A4">
              <w:rPr>
                <w:rFonts w:ascii="Arial" w:hAnsi="Arial" w:cs="Arial"/>
                <w:sz w:val="22"/>
                <w:szCs w:val="22"/>
                <w:lang w:val="es-MX"/>
              </w:rPr>
              <w:t xml:space="preserve"> COVE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, </w:t>
            </w:r>
            <w:r w:rsidR="008464A4">
              <w:rPr>
                <w:rFonts w:ascii="Arial" w:hAnsi="Arial" w:cs="Arial"/>
                <w:sz w:val="22"/>
                <w:szCs w:val="22"/>
                <w:lang w:val="es-MX"/>
              </w:rPr>
              <w:t>(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igitalización de los documentos</w:t>
            </w:r>
            <w:r w:rsidR="008464A4">
              <w:rPr>
                <w:rFonts w:ascii="Arial" w:hAnsi="Arial" w:cs="Arial"/>
                <w:sz w:val="22"/>
                <w:szCs w:val="22"/>
                <w:lang w:val="es-MX"/>
              </w:rPr>
              <w:t xml:space="preserve"> de comprobante de valor electrónico la de mercancía)</w:t>
            </w:r>
            <w:r w:rsidR="00DF0F09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5154FF" w:rsidRPr="00096D13" w:rsidRDefault="005154FF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5154FF" w:rsidRPr="009B097E" w:rsidRDefault="008464A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t>COVE</w:t>
            </w:r>
          </w:p>
          <w:p w:rsidR="00413BE7" w:rsidRPr="00096D13" w:rsidRDefault="00413BE7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  <w:tr w:rsidR="00413BE7" w:rsidRPr="00096D13" w:rsidTr="007F4A15">
        <w:tc>
          <w:tcPr>
            <w:tcW w:w="884" w:type="dxa"/>
          </w:tcPr>
          <w:p w:rsidR="00057C20" w:rsidRPr="00096D13" w:rsidRDefault="00057C20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13BE7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0</w:t>
            </w:r>
          </w:p>
        </w:tc>
        <w:tc>
          <w:tcPr>
            <w:tcW w:w="2646" w:type="dxa"/>
          </w:tcPr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5154FF" w:rsidRPr="00096D13" w:rsidRDefault="005154FF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13BE7" w:rsidRPr="00096D13" w:rsidRDefault="00FF45D9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5154FF" w:rsidRPr="00096D13" w:rsidRDefault="005154FF" w:rsidP="00FF45D9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B54DA" w:rsidRPr="00096D13" w:rsidRDefault="00FB54DA" w:rsidP="00FF45D9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Env</w:t>
            </w:r>
            <w:r w:rsidR="00853F25">
              <w:rPr>
                <w:rFonts w:ascii="Arial" w:hAnsi="Arial" w:cs="Arial"/>
                <w:b/>
                <w:sz w:val="22"/>
                <w:szCs w:val="22"/>
                <w:lang w:val="es-MX"/>
              </w:rPr>
              <w:t>ía</w:t>
            </w:r>
            <w:r w:rsidR="0077397F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pedimento proforma al cliente</w:t>
            </w:r>
          </w:p>
          <w:p w:rsidR="005154FF" w:rsidRPr="00096D13" w:rsidRDefault="005154FF" w:rsidP="00FF45D9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2235B" w:rsidRPr="00096D13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l Ejecutivo de Tráfico de Importación  envía Vía mail proforma del pedimento al cliente para su visto bueno.</w:t>
            </w:r>
          </w:p>
          <w:p w:rsidR="0042235B" w:rsidRPr="00096D13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2235B" w:rsidRPr="00096D13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Y le solicita el pago correspondiente.</w:t>
            </w:r>
          </w:p>
          <w:p w:rsidR="0042235B" w:rsidRPr="00096D13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42235B" w:rsidRPr="000139B8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139B8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 xml:space="preserve"> Se manejan tres esquemas para pago:</w:t>
            </w:r>
          </w:p>
          <w:p w:rsidR="0042235B" w:rsidRPr="000139B8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 xml:space="preserve">1.-Pago Electrónico Centralizado Aduanero( PECA de acuerdo a la RCGMCE 1.6.2 ) </w:t>
            </w:r>
          </w:p>
          <w:p w:rsidR="0042235B" w:rsidRPr="000139B8" w:rsidRDefault="0042235B" w:rsidP="0042235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>2.-Solicitud de Anticipo al cliente</w:t>
            </w:r>
          </w:p>
          <w:p w:rsidR="00413BE7" w:rsidRPr="00096D13" w:rsidRDefault="0042235B" w:rsidP="0042235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 xml:space="preserve">3.-Fondo Operativo ( </w:t>
            </w:r>
            <w:proofErr w:type="spellStart"/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>Revolve</w:t>
            </w:r>
            <w:bookmarkStart w:id="3" w:name="_GoBack"/>
            <w:bookmarkEnd w:id="3"/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>nte</w:t>
            </w:r>
            <w:proofErr w:type="spellEnd"/>
            <w:r w:rsidRPr="000139B8">
              <w:rPr>
                <w:rFonts w:ascii="Arial" w:hAnsi="Arial" w:cs="Arial"/>
                <w:sz w:val="22"/>
                <w:szCs w:val="22"/>
                <w:lang w:val="es-MX"/>
              </w:rPr>
              <w:t>)</w:t>
            </w:r>
          </w:p>
          <w:p w:rsidR="005154FF" w:rsidRPr="00096D13" w:rsidRDefault="005154FF" w:rsidP="00FF45D9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413BE7" w:rsidRPr="009B097E" w:rsidRDefault="00FF45D9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Proforma del Pedimento</w:t>
            </w:r>
            <w:r w:rsidR="00A9508D"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/Comprobante de pago</w:t>
            </w:r>
          </w:p>
        </w:tc>
      </w:tr>
      <w:tr w:rsidR="00FF45D9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1</w:t>
            </w:r>
          </w:p>
        </w:tc>
        <w:tc>
          <w:tcPr>
            <w:tcW w:w="2646" w:type="dxa"/>
          </w:tcPr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057C20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liente</w:t>
            </w:r>
          </w:p>
        </w:tc>
        <w:tc>
          <w:tcPr>
            <w:tcW w:w="4204" w:type="dxa"/>
          </w:tcPr>
          <w:p w:rsidR="00765BFB" w:rsidRPr="00096D13" w:rsidRDefault="00765BFB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B54DA" w:rsidRPr="00096D13" w:rsidRDefault="00387354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Confirma</w:t>
            </w:r>
            <w:r w:rsidR="00765BFB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la </w:t>
            </w:r>
            <w:r w:rsidR="0077397F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proforma</w:t>
            </w:r>
          </w:p>
          <w:p w:rsidR="00765BFB" w:rsidRPr="00096D13" w:rsidRDefault="00765BFB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65BFB" w:rsidRPr="00096D13" w:rsidRDefault="00765BFB" w:rsidP="00765BF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El cliente confirma la proforma del pedimento, vía mail o telefónica y autoriza el pago del pedimento 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confirmando el esquema de pago del mismo.</w:t>
            </w:r>
          </w:p>
          <w:p w:rsidR="00765BFB" w:rsidRPr="00096D13" w:rsidRDefault="00765BFB" w:rsidP="00765BF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</w:p>
          <w:p w:rsidR="00765BFB" w:rsidRPr="00096D13" w:rsidRDefault="00057C20" w:rsidP="00765BF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ota:</w:t>
            </w:r>
            <w:r w:rsidR="00765BFB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en caso de que el cliente lo notifique vía telefónica, se le solicita por escrito la autorización y confirmación del pago para generar evidencia de su conformidad.</w:t>
            </w:r>
          </w:p>
          <w:p w:rsidR="00765BFB" w:rsidRPr="00096D13" w:rsidRDefault="00765BFB" w:rsidP="00765BFB">
            <w:pPr>
              <w:jc w:val="both"/>
              <w:rPr>
                <w:rFonts w:ascii="Arial" w:hAnsi="Arial" w:cs="Arial"/>
                <w:color w:val="FF0000"/>
                <w:sz w:val="22"/>
                <w:szCs w:val="22"/>
                <w:lang w:val="es-MX"/>
              </w:rPr>
            </w:pPr>
          </w:p>
          <w:p w:rsidR="00FF45D9" w:rsidRPr="00096D13" w:rsidRDefault="00FF45D9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FF45D9" w:rsidRPr="00096D13" w:rsidRDefault="004916D4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N/A</w:t>
            </w:r>
          </w:p>
        </w:tc>
      </w:tr>
      <w:tr w:rsidR="00FF45D9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2</w:t>
            </w:r>
          </w:p>
        </w:tc>
        <w:tc>
          <w:tcPr>
            <w:tcW w:w="2646" w:type="dxa"/>
          </w:tcPr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057C20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765BFB" w:rsidRPr="00096D13" w:rsidRDefault="00765BFB" w:rsidP="00FF45D9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45D9" w:rsidRPr="00096D13" w:rsidRDefault="0077397F" w:rsidP="00FF45D9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V</w:t>
            </w:r>
            <w:r w:rsidR="00FF45D9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alida</w:t>
            </w:r>
            <w:r w:rsidR="00443950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 w:rsidR="00FF45D9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y paga el pedimento</w:t>
            </w:r>
          </w:p>
          <w:p w:rsidR="00765BFB" w:rsidRPr="00096D13" w:rsidRDefault="00765BFB" w:rsidP="00FF45D9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0A30B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Se procede a validar y pagar el pedimento.</w:t>
            </w:r>
          </w:p>
          <w:p w:rsidR="00057C20" w:rsidRPr="00096D13" w:rsidRDefault="00057C20" w:rsidP="000A30B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0A30B7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Nota: si no valida se procede a detectar y solucionar el error, una vez corregido se envía nuevamente hasta obtener el acuse electrónico de validación del pedimento, para proceder al pago.</w:t>
            </w:r>
          </w:p>
          <w:p w:rsidR="00FF45D9" w:rsidRPr="00096D13" w:rsidRDefault="00FF45D9" w:rsidP="00FF45D9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FF45D9" w:rsidRPr="009B097E" w:rsidRDefault="001C1A3A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Pedimento pagado</w:t>
            </w:r>
          </w:p>
        </w:tc>
      </w:tr>
      <w:tr w:rsidR="00FF45D9" w:rsidRPr="00096D13" w:rsidTr="007F4A15">
        <w:tc>
          <w:tcPr>
            <w:tcW w:w="884" w:type="dxa"/>
          </w:tcPr>
          <w:p w:rsidR="00FF45D9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3</w:t>
            </w:r>
          </w:p>
        </w:tc>
        <w:tc>
          <w:tcPr>
            <w:tcW w:w="2646" w:type="dxa"/>
            <w:vAlign w:val="center"/>
          </w:tcPr>
          <w:p w:rsidR="00FF45D9" w:rsidRPr="00096D13" w:rsidRDefault="00FF45D9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77397F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Enviar </w:t>
            </w:r>
            <w:r w:rsidR="00387354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pedimento pagado al cliente</w:t>
            </w: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45D9" w:rsidRPr="00096D13" w:rsidRDefault="00FF45D9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Una vez pagado se imprime en PDF y se envía vía correo electrónico el pedimento pagado al cliente.</w:t>
            </w: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FF45D9" w:rsidRPr="009B097E" w:rsidRDefault="004916D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Pedimento pagado</w:t>
            </w:r>
          </w:p>
        </w:tc>
      </w:tr>
      <w:tr w:rsidR="00FF45D9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4</w:t>
            </w:r>
          </w:p>
        </w:tc>
        <w:tc>
          <w:tcPr>
            <w:tcW w:w="2646" w:type="dxa"/>
          </w:tcPr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2637B5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</w:p>
        </w:tc>
        <w:tc>
          <w:tcPr>
            <w:tcW w:w="4204" w:type="dxa"/>
          </w:tcPr>
          <w:p w:rsidR="00443950" w:rsidRPr="00096D13" w:rsidRDefault="0044395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1C1A3A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Entrega documentos para liberación </w:t>
            </w: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7831BD" w:rsidRDefault="007831BD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jecutivo de Tráfico de Exportación</w:t>
            </w:r>
            <w:r w:rsidR="00FF45D9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entrega la documentación necesaria al departamento de trámite </w:t>
            </w:r>
            <w:r w:rsidR="00FF45D9" w:rsidRPr="00096D13">
              <w:rPr>
                <w:rFonts w:ascii="Arial" w:hAnsi="Arial" w:cs="Arial"/>
                <w:sz w:val="22"/>
                <w:szCs w:val="22"/>
                <w:lang w:val="es-MX"/>
              </w:rPr>
              <w:t>para efectuar la liberación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correspondiente ante la aduana</w:t>
            </w:r>
            <w:r w:rsidR="0005034A">
              <w:rPr>
                <w:rFonts w:ascii="Arial" w:hAnsi="Arial" w:cs="Arial"/>
                <w:sz w:val="22"/>
                <w:szCs w:val="22"/>
                <w:lang w:val="es-MX"/>
              </w:rPr>
              <w:t xml:space="preserve">, el departamento de trámite </w:t>
            </w:r>
          </w:p>
          <w:p w:rsidR="0005034A" w:rsidRPr="00096D13" w:rsidRDefault="0005034A" w:rsidP="0005034A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R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visa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,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la integración del expediente, se asegura de que el mismo este completo para llevar a cabo el ingreso de la mercancía a la aduana de acuerdo a los requisitos de la terminal y de conformidad con la ley,  y confirma la presentación del transporte.</w:t>
            </w:r>
          </w:p>
          <w:p w:rsidR="0005034A" w:rsidRPr="00096D13" w:rsidRDefault="0005034A" w:rsidP="0005034A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034A" w:rsidRPr="00096D13" w:rsidRDefault="0005034A" w:rsidP="0005034A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lastRenderedPageBreak/>
              <w:t>Listado de Requisitos:</w:t>
            </w:r>
          </w:p>
          <w:p w:rsidR="0005034A" w:rsidRPr="00603724" w:rsidRDefault="0005034A" w:rsidP="0005034A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03724">
              <w:rPr>
                <w:rFonts w:ascii="Arial" w:hAnsi="Arial" w:cs="Arial"/>
                <w:sz w:val="22"/>
                <w:szCs w:val="22"/>
                <w:lang w:val="es-MX"/>
              </w:rPr>
              <w:t>Pedimento en ambos formatos ( anterior, simplificado)</w:t>
            </w:r>
          </w:p>
          <w:p w:rsidR="0005034A" w:rsidRPr="00603724" w:rsidRDefault="0005034A" w:rsidP="0005034A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03724">
              <w:rPr>
                <w:rFonts w:ascii="Arial" w:hAnsi="Arial" w:cs="Arial"/>
                <w:sz w:val="22"/>
                <w:szCs w:val="22"/>
                <w:lang w:val="es-MX"/>
              </w:rPr>
              <w:t>Copia de guía aérea revalidada</w:t>
            </w:r>
          </w:p>
          <w:p w:rsidR="0005034A" w:rsidRPr="00603724" w:rsidRDefault="0005034A" w:rsidP="0005034A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03724">
              <w:rPr>
                <w:rFonts w:ascii="Arial" w:hAnsi="Arial" w:cs="Arial"/>
                <w:sz w:val="22"/>
                <w:szCs w:val="22"/>
                <w:lang w:val="es-MX"/>
              </w:rPr>
              <w:t>Factura.</w:t>
            </w:r>
          </w:p>
          <w:p w:rsidR="0005034A" w:rsidRPr="00603724" w:rsidRDefault="0005034A" w:rsidP="0005034A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603724">
              <w:rPr>
                <w:rFonts w:ascii="Arial" w:hAnsi="Arial" w:cs="Arial"/>
                <w:sz w:val="22"/>
                <w:szCs w:val="22"/>
                <w:lang w:val="es-MX"/>
              </w:rPr>
              <w:t>Original y Copia del gafete.</w:t>
            </w:r>
          </w:p>
          <w:p w:rsidR="0005034A" w:rsidRPr="00096D13" w:rsidRDefault="0005034A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FF45D9" w:rsidRPr="009B097E" w:rsidRDefault="007F40BF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lastRenderedPageBreak/>
              <w:t>Listado de Documentos a la Exportación</w:t>
            </w:r>
          </w:p>
        </w:tc>
      </w:tr>
      <w:tr w:rsidR="00FF45D9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5</w:t>
            </w:r>
          </w:p>
        </w:tc>
        <w:tc>
          <w:tcPr>
            <w:tcW w:w="2646" w:type="dxa"/>
          </w:tcPr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EF55A6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4204" w:type="dxa"/>
          </w:tcPr>
          <w:p w:rsidR="000250CA" w:rsidRPr="00096D13" w:rsidRDefault="000250CA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387354" w:rsidP="00443950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Supervisa transporte y requisitos de ingreso al recinto</w:t>
            </w:r>
          </w:p>
          <w:p w:rsidR="000250CA" w:rsidRPr="00096D13" w:rsidRDefault="000250CA" w:rsidP="00443950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FF45D9" w:rsidRPr="00096D13" w:rsidRDefault="001C1A3A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El departamento de trámite</w:t>
            </w:r>
            <w:r w:rsidR="00FF45D9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de acuerdo a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FF45D9" w:rsidRPr="00096D13">
              <w:rPr>
                <w:rFonts w:ascii="Arial" w:hAnsi="Arial" w:cs="Arial"/>
                <w:sz w:val="22"/>
                <w:szCs w:val="22"/>
                <w:lang w:val="es-MX"/>
              </w:rPr>
              <w:t>la documentación se asegura de que sea el transporte asignado para la operación y supervisa  los requisitos para ingresar al recinto:</w:t>
            </w:r>
          </w:p>
          <w:p w:rsidR="000250CA" w:rsidRPr="00096D13" w:rsidRDefault="000250CA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Transportista</w:t>
            </w:r>
          </w:p>
          <w:p w:rsidR="00FF45D9" w:rsidRPr="00096D13" w:rsidRDefault="004B155A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     </w:t>
            </w:r>
            <w:r w:rsidR="00FF45D9" w:rsidRPr="00096D13">
              <w:rPr>
                <w:rFonts w:ascii="Arial" w:hAnsi="Arial" w:cs="Arial"/>
                <w:sz w:val="22"/>
                <w:szCs w:val="22"/>
                <w:lang w:val="es-MX"/>
              </w:rPr>
              <w:t>Chaleco Verde</w:t>
            </w: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      Licencia o tarjeta de circulación          del transportista</w:t>
            </w: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      Placas Federales</w:t>
            </w: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Tramitador:</w:t>
            </w: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Chaleco Naranja</w:t>
            </w: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Gafete Oficial</w:t>
            </w:r>
          </w:p>
          <w:p w:rsidR="00FF45D9" w:rsidRPr="00096D13" w:rsidRDefault="00FF45D9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ocumentación para la liberación</w:t>
            </w:r>
            <w:r w:rsidR="004B155A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</w:p>
          <w:p w:rsidR="00FF45D9" w:rsidRPr="00096D13" w:rsidRDefault="00FF45D9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FF45D9" w:rsidRPr="00096D13" w:rsidRDefault="00FF45D9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FF45D9" w:rsidRPr="009B097E" w:rsidRDefault="007F40BF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t>Listado de Documentos a la Exportación</w:t>
            </w:r>
          </w:p>
        </w:tc>
      </w:tr>
      <w:tr w:rsidR="003878A4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6</w:t>
            </w:r>
          </w:p>
        </w:tc>
        <w:tc>
          <w:tcPr>
            <w:tcW w:w="2646" w:type="dxa"/>
          </w:tcPr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3878A4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4204" w:type="dxa"/>
          </w:tcPr>
          <w:p w:rsidR="00057C20" w:rsidRPr="00096D13" w:rsidRDefault="00057C20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387354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Presenta</w:t>
            </w:r>
            <w:r w:rsidR="00CE2270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r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mercancía en el MSA</w:t>
            </w:r>
          </w:p>
          <w:p w:rsidR="00057C20" w:rsidRPr="00096D13" w:rsidRDefault="00057C20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8A4" w:rsidRPr="00096D13" w:rsidRDefault="003878A4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Una vez in</w:t>
            </w:r>
            <w:r w:rsidR="00387354" w:rsidRPr="00096D13">
              <w:rPr>
                <w:rFonts w:ascii="Arial" w:hAnsi="Arial" w:cs="Arial"/>
                <w:sz w:val="22"/>
                <w:szCs w:val="22"/>
                <w:lang w:val="es-MX"/>
              </w:rPr>
              <w:t>gresada la mercancía al recinto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se pasa a módulo ante la Aduana y se espera resultado:</w:t>
            </w:r>
          </w:p>
          <w:p w:rsidR="003878A4" w:rsidRPr="00096D13" w:rsidRDefault="003878A4" w:rsidP="000A0730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saduanamiento Libre: Pasa al punto No.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21</w:t>
            </w:r>
          </w:p>
          <w:p w:rsidR="003878A4" w:rsidRDefault="003878A4" w:rsidP="000A0730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Reconocimiento Aduanero: Pasa al </w:t>
            </w:r>
            <w:r w:rsidRPr="004A152F">
              <w:rPr>
                <w:rFonts w:ascii="Arial" w:hAnsi="Arial" w:cs="Arial"/>
                <w:sz w:val="22"/>
                <w:szCs w:val="22"/>
                <w:lang w:val="es-MX"/>
              </w:rPr>
              <w:t>No.</w:t>
            </w:r>
            <w:r w:rsidR="0077168F" w:rsidRPr="004A152F">
              <w:rPr>
                <w:rFonts w:ascii="Arial" w:hAnsi="Arial" w:cs="Arial"/>
                <w:sz w:val="22"/>
                <w:szCs w:val="22"/>
                <w:lang w:val="es-MX"/>
              </w:rPr>
              <w:t>1</w:t>
            </w:r>
            <w:r w:rsidR="00876369" w:rsidRPr="004A152F">
              <w:rPr>
                <w:rFonts w:ascii="Arial" w:hAnsi="Arial" w:cs="Arial"/>
                <w:sz w:val="22"/>
                <w:szCs w:val="22"/>
                <w:lang w:val="es-MX"/>
              </w:rPr>
              <w:t>6</w:t>
            </w:r>
            <w:r w:rsidRPr="004A152F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  <w:p w:rsidR="00057C20" w:rsidRPr="00096D13" w:rsidRDefault="00057C20" w:rsidP="000A0730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878A4" w:rsidRPr="009B097E" w:rsidRDefault="008338C1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3878A4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77168F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1</w:t>
            </w:r>
            <w:r w:rsidR="00005EFD">
              <w:rPr>
                <w:rFonts w:ascii="Arial" w:hAnsi="Arial" w:cs="Arial"/>
                <w:sz w:val="22"/>
                <w:szCs w:val="22"/>
                <w:lang w:val="es-MX"/>
              </w:rPr>
              <w:t>6</w:t>
            </w:r>
            <w:r w:rsidR="003878A4" w:rsidRPr="00096D13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</w:tc>
        <w:tc>
          <w:tcPr>
            <w:tcW w:w="2646" w:type="dxa"/>
          </w:tcPr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3878A4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4204" w:type="dxa"/>
          </w:tcPr>
          <w:p w:rsidR="00057C20" w:rsidRPr="00096D13" w:rsidRDefault="00057C20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387354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Informa que se hará Revisión</w:t>
            </w:r>
          </w:p>
          <w:p w:rsidR="00057C20" w:rsidRPr="00096D13" w:rsidRDefault="00057C20" w:rsidP="00062227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8A4" w:rsidRPr="00096D13" w:rsidRDefault="0077168F" w:rsidP="00062227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Informa que se hará la R</w:t>
            </w:r>
            <w:r w:rsidR="003878A4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evisión física y </w:t>
            </w:r>
            <w:r w:rsidR="003878A4" w:rsidRPr="00096D13"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>documental del embarque</w:t>
            </w:r>
            <w:r w:rsidR="00057C20" w:rsidRPr="00096D13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3878A4" w:rsidRPr="00096D13" w:rsidRDefault="003878A4" w:rsidP="00062227">
            <w:pPr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878A4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lastRenderedPageBreak/>
              <w:t>N/A</w:t>
            </w:r>
          </w:p>
        </w:tc>
      </w:tr>
      <w:tr w:rsidR="003878A4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7</w:t>
            </w:r>
          </w:p>
        </w:tc>
        <w:tc>
          <w:tcPr>
            <w:tcW w:w="2646" w:type="dxa"/>
          </w:tcPr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3878A4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4204" w:type="dxa"/>
          </w:tcPr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387354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N</w:t>
            </w:r>
            <w:r w:rsidR="002522FB">
              <w:rPr>
                <w:rFonts w:ascii="Arial" w:hAnsi="Arial" w:cs="Arial"/>
                <w:b/>
                <w:sz w:val="22"/>
                <w:szCs w:val="22"/>
                <w:lang w:val="es-MX"/>
              </w:rPr>
              <w:t>otifica</w:t>
            </w:r>
            <w:r w:rsidR="00CE2270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 w:rsidR="002522FB">
              <w:rPr>
                <w:rFonts w:ascii="Arial" w:hAnsi="Arial" w:cs="Arial"/>
                <w:b/>
                <w:sz w:val="22"/>
                <w:szCs w:val="22"/>
                <w:lang w:val="es-MX"/>
              </w:rPr>
              <w:t>d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el Reconocimiento Aduanero</w:t>
            </w:r>
            <w:r w:rsidR="00695F9E"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al ejecutivo</w:t>
            </w: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8A4" w:rsidRPr="00096D13" w:rsidRDefault="003878A4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Se notifica al ejecutivo de tráfico que la mercancía será objeto de Reconocimiento Aduanero, y  </w:t>
            </w:r>
            <w:r w:rsidR="0053043A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este a su vez 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le informa al cliente.</w:t>
            </w: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878A4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3878A4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8</w:t>
            </w:r>
          </w:p>
        </w:tc>
        <w:tc>
          <w:tcPr>
            <w:tcW w:w="2646" w:type="dxa"/>
          </w:tcPr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Pr="00096D13" w:rsidRDefault="003878A4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4204" w:type="dxa"/>
          </w:tcPr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Pr="00096D13" w:rsidRDefault="00387354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Da indicaciones para efectuar el reconocimiento</w:t>
            </w: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8A4" w:rsidRPr="00096D13" w:rsidRDefault="003878A4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Se le indica al tramitador el lugar donde debe colocar el transporte con la mercancía, e indica al tramitador que proceda a abrir el o los bultos</w:t>
            </w:r>
            <w:r w:rsidR="00057C20" w:rsidRPr="00096D13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057C20" w:rsidRPr="00096D13" w:rsidRDefault="00057C20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878A4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3878A4" w:rsidRPr="00096D13" w:rsidTr="007F4A15">
        <w:tc>
          <w:tcPr>
            <w:tcW w:w="884" w:type="dxa"/>
          </w:tcPr>
          <w:p w:rsidR="003878A4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8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>.1</w:t>
            </w:r>
          </w:p>
        </w:tc>
        <w:tc>
          <w:tcPr>
            <w:tcW w:w="2646" w:type="dxa"/>
            <w:vAlign w:val="center"/>
          </w:tcPr>
          <w:p w:rsidR="003878A4" w:rsidRPr="00096D13" w:rsidRDefault="003878A4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4204" w:type="dxa"/>
          </w:tcPr>
          <w:p w:rsidR="002522FB" w:rsidRDefault="002522FB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B155A" w:rsidRPr="002522FB" w:rsidRDefault="002522FB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Realiza el Reconocimiento</w:t>
            </w:r>
          </w:p>
          <w:p w:rsidR="002522FB" w:rsidRDefault="002522FB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Default="003878A4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Procede ala revisión física y documental de  la mercancía.</w:t>
            </w:r>
          </w:p>
          <w:p w:rsidR="004B155A" w:rsidRPr="00096D13" w:rsidRDefault="004B155A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878A4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3878A4" w:rsidRPr="00096D13" w:rsidTr="007F4A15">
        <w:tc>
          <w:tcPr>
            <w:tcW w:w="884" w:type="dxa"/>
          </w:tcPr>
          <w:p w:rsidR="003878A4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8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>.2</w:t>
            </w:r>
          </w:p>
        </w:tc>
        <w:tc>
          <w:tcPr>
            <w:tcW w:w="2646" w:type="dxa"/>
            <w:vAlign w:val="center"/>
          </w:tcPr>
          <w:p w:rsidR="003878A4" w:rsidRPr="00096D13" w:rsidRDefault="003878A4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4204" w:type="dxa"/>
          </w:tcPr>
          <w:p w:rsidR="004B155A" w:rsidRDefault="004B155A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878A4" w:rsidRDefault="003878A4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termina el resultado del reconocimiento.</w:t>
            </w:r>
          </w:p>
          <w:p w:rsidR="004B155A" w:rsidRPr="00096D13" w:rsidRDefault="004B155A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878A4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354D2C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CD1C5C" w:rsidRDefault="00CD1C5C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54D2C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18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>.3</w:t>
            </w:r>
          </w:p>
        </w:tc>
        <w:tc>
          <w:tcPr>
            <w:tcW w:w="2646" w:type="dxa"/>
          </w:tcPr>
          <w:p w:rsidR="00354D2C" w:rsidRPr="00096D13" w:rsidRDefault="00354D2C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4204" w:type="dxa"/>
          </w:tcPr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54D2C" w:rsidRPr="00096D13" w:rsidRDefault="00354D2C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¿Hubo Incidencia?</w:t>
            </w: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54D2C" w:rsidRPr="00096D13" w:rsidRDefault="00354D2C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No: pasa al punto 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No.19</w:t>
            </w:r>
          </w:p>
          <w:p w:rsidR="00354D2C" w:rsidRPr="00096D13" w:rsidRDefault="00354D2C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Si: pasa al punto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</w:t>
            </w:r>
            <w:r w:rsidR="00005EFD">
              <w:rPr>
                <w:rFonts w:ascii="Arial" w:hAnsi="Arial" w:cs="Arial"/>
                <w:sz w:val="22"/>
                <w:szCs w:val="22"/>
                <w:lang w:val="es-MX"/>
              </w:rPr>
              <w:t>No.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20</w:t>
            </w:r>
          </w:p>
          <w:p w:rsidR="00354D2C" w:rsidRPr="00096D13" w:rsidRDefault="00354D2C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54D2C" w:rsidRPr="009B097E" w:rsidRDefault="00221676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354D2C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FF74E7" w:rsidP="00005EFD">
            <w:pPr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  </w:t>
            </w:r>
            <w:r w:rsidR="002522FB" w:rsidRPr="00FF74E7">
              <w:rPr>
                <w:rFonts w:ascii="Arial" w:hAnsi="Arial" w:cs="Arial"/>
                <w:sz w:val="22"/>
                <w:szCs w:val="22"/>
                <w:lang w:val="es-MX"/>
              </w:rPr>
              <w:t>19</w:t>
            </w: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354D2C" w:rsidRPr="00096D13" w:rsidRDefault="00354D2C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</w:tc>
        <w:tc>
          <w:tcPr>
            <w:tcW w:w="2646" w:type="dxa"/>
            <w:vAlign w:val="center"/>
          </w:tcPr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54D2C" w:rsidRPr="00096D13" w:rsidRDefault="00354D2C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4204" w:type="dxa"/>
          </w:tcPr>
          <w:p w:rsidR="00057C20" w:rsidRPr="00096D13" w:rsidRDefault="00057C20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57C20" w:rsidRPr="00096D13" w:rsidRDefault="00057C20" w:rsidP="0012166B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Entrega resultados</w:t>
            </w:r>
            <w:r w:rsidR="004F419D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de reconocimiento</w:t>
            </w:r>
          </w:p>
          <w:p w:rsidR="00057C20" w:rsidRPr="00096D13" w:rsidRDefault="00057C20" w:rsidP="0012166B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54D2C" w:rsidRDefault="00354D2C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ntrega resultados del reconocimiento al tramitador, generando acuse de</w:t>
            </w:r>
            <w:r w:rsidR="0012166B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recibo en la bitácora de Aduana, y se dirige la mercancía a terminal para su ingreso.</w:t>
            </w:r>
          </w:p>
          <w:p w:rsidR="00005EFD" w:rsidRDefault="00005EFD" w:rsidP="00CE607F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005EFD" w:rsidRPr="00005EFD" w:rsidRDefault="002522FB" w:rsidP="00CE607F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Pasa al número 21</w:t>
            </w:r>
          </w:p>
          <w:p w:rsidR="00057C20" w:rsidRPr="00096D13" w:rsidRDefault="00057C20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54D2C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lastRenderedPageBreak/>
              <w:t>N/A</w:t>
            </w:r>
          </w:p>
        </w:tc>
      </w:tr>
      <w:tr w:rsidR="0012166B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12166B" w:rsidRPr="00096D13" w:rsidRDefault="002522FB" w:rsidP="00D87158">
            <w:pPr>
              <w:jc w:val="center"/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  <w:r w:rsidRPr="00FF74E7">
              <w:rPr>
                <w:rFonts w:ascii="Arial" w:hAnsi="Arial" w:cs="Arial"/>
                <w:sz w:val="22"/>
                <w:szCs w:val="22"/>
                <w:lang w:val="es-MX"/>
              </w:rPr>
              <w:t>20</w:t>
            </w:r>
          </w:p>
        </w:tc>
        <w:tc>
          <w:tcPr>
            <w:tcW w:w="2646" w:type="dxa"/>
            <w:vAlign w:val="center"/>
          </w:tcPr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12166B" w:rsidRPr="00096D13" w:rsidRDefault="0012166B" w:rsidP="003666D2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Aduana</w:t>
            </w:r>
          </w:p>
        </w:tc>
        <w:tc>
          <w:tcPr>
            <w:tcW w:w="4204" w:type="dxa"/>
          </w:tcPr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4B155A" w:rsidRDefault="004B155A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Determina </w:t>
            </w:r>
            <w:r w:rsidR="004B155A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el grado de </w:t>
            </w: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la incidencia</w:t>
            </w:r>
          </w:p>
          <w:p w:rsidR="00057C20" w:rsidRPr="00096D13" w:rsidRDefault="00057C20" w:rsidP="00443950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12166B" w:rsidRPr="00096D13" w:rsidRDefault="0012166B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Determina el grado de la incidencia y genera su acta circunstanciada, aplicando en su caso un DGI o </w:t>
            </w:r>
            <w:r w:rsidRPr="00221676">
              <w:rPr>
                <w:rFonts w:ascii="Arial" w:hAnsi="Arial" w:cs="Arial"/>
                <w:sz w:val="22"/>
                <w:szCs w:val="22"/>
                <w:lang w:val="es-MX"/>
              </w:rPr>
              <w:t>PAMA.</w:t>
            </w:r>
          </w:p>
          <w:p w:rsidR="0012166B" w:rsidRPr="00096D13" w:rsidRDefault="0012166B" w:rsidP="00443950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Nota: en caso de DGI el tramitador espera el acta correspondiente para firmar acuse de recibo y la autoridad libera la mercancía. </w:t>
            </w:r>
            <w:r w:rsidR="00757A3D" w:rsidRPr="00096D13">
              <w:rPr>
                <w:rFonts w:ascii="Arial" w:hAnsi="Arial" w:cs="Arial"/>
                <w:sz w:val="22"/>
                <w:szCs w:val="22"/>
                <w:lang w:val="es-MX"/>
              </w:rPr>
              <w:t>Y se procede de acuerdo a Ley.</w:t>
            </w:r>
          </w:p>
          <w:p w:rsidR="00057C20" w:rsidRPr="00096D13" w:rsidRDefault="00057C20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12166B" w:rsidRPr="009B097E" w:rsidRDefault="00170F04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N/A</w:t>
            </w:r>
          </w:p>
        </w:tc>
      </w:tr>
      <w:tr w:rsidR="0012166B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12166B" w:rsidRPr="00096D13" w:rsidRDefault="002522FB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1</w:t>
            </w:r>
          </w:p>
        </w:tc>
        <w:tc>
          <w:tcPr>
            <w:tcW w:w="2646" w:type="dxa"/>
          </w:tcPr>
          <w:p w:rsidR="002637B5" w:rsidRPr="00096D13" w:rsidRDefault="002637B5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12166B" w:rsidRPr="00096D13" w:rsidRDefault="0012166B" w:rsidP="0012166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Departamento de Trámite</w:t>
            </w:r>
          </w:p>
        </w:tc>
        <w:tc>
          <w:tcPr>
            <w:tcW w:w="4204" w:type="dxa"/>
          </w:tcPr>
          <w:p w:rsidR="00057C20" w:rsidRPr="00096D13" w:rsidRDefault="00057C20" w:rsidP="009E326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87354" w:rsidRDefault="00387354" w:rsidP="009E326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139B8">
              <w:rPr>
                <w:rFonts w:ascii="Arial" w:hAnsi="Arial" w:cs="Arial"/>
                <w:b/>
                <w:sz w:val="22"/>
                <w:szCs w:val="22"/>
                <w:lang w:val="es-MX"/>
              </w:rPr>
              <w:t>Entrega Mercancía</w:t>
            </w:r>
            <w:r w:rsidR="00CE2270" w:rsidRPr="000139B8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 al almacén</w:t>
            </w:r>
          </w:p>
          <w:p w:rsidR="00774531" w:rsidRDefault="00774531" w:rsidP="009E326B">
            <w:pPr>
              <w:jc w:val="both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AD7566" w:rsidRDefault="00774531" w:rsidP="009E326B">
            <w:pPr>
              <w:jc w:val="both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Coordina e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>ntrega la  mercancía al almacén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mediante los datos del formato de entrega de mercancías</w:t>
            </w:r>
            <w:r w:rsidR="00005EFD">
              <w:rPr>
                <w:rFonts w:ascii="Arial" w:hAnsi="Arial" w:cs="Arial"/>
                <w:sz w:val="22"/>
                <w:szCs w:val="22"/>
                <w:lang w:val="es-MX"/>
              </w:rPr>
              <w:t xml:space="preserve"> de exportación a terminal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,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 xml:space="preserve"> la terminal</w:t>
            </w:r>
            <w:r w:rsidR="00AD7566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firma de recibido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en el formato, posteriormente 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 xml:space="preserve">el departamento de trámite informa al ejecutivo de tráfico de exportación que la mercancía </w:t>
            </w:r>
            <w:r w:rsidR="00AD7566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AD7566">
              <w:rPr>
                <w:rFonts w:ascii="Arial" w:hAnsi="Arial" w:cs="Arial"/>
                <w:sz w:val="22"/>
                <w:szCs w:val="22"/>
                <w:lang w:val="es-MX"/>
              </w:rPr>
              <w:t xml:space="preserve"> fue entregada al </w:t>
            </w:r>
            <w:r w:rsidR="009E326B">
              <w:rPr>
                <w:rFonts w:ascii="Arial" w:hAnsi="Arial" w:cs="Arial"/>
                <w:sz w:val="22"/>
                <w:szCs w:val="22"/>
                <w:lang w:val="es-MX"/>
              </w:rPr>
              <w:t>almacén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y </w:t>
            </w:r>
            <w:r w:rsidR="00AD7566"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e</w:t>
            </w:r>
            <w:r w:rsidR="009E326B">
              <w:rPr>
                <w:rFonts w:ascii="Arial" w:hAnsi="Arial" w:cs="Arial"/>
                <w:sz w:val="22"/>
                <w:szCs w:val="22"/>
                <w:lang w:val="es-MX"/>
              </w:rPr>
              <w:t xml:space="preserve">l ejecutivo de tráfico notifica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vía mail o telefónicamente </w:t>
            </w:r>
            <w:r w:rsidR="009E326B">
              <w:rPr>
                <w:rFonts w:ascii="Arial" w:hAnsi="Arial" w:cs="Arial"/>
                <w:sz w:val="22"/>
                <w:szCs w:val="22"/>
                <w:lang w:val="es-MX"/>
              </w:rPr>
              <w:t>al cliente que su despacho terminó.</w:t>
            </w:r>
          </w:p>
          <w:p w:rsidR="0012166B" w:rsidRDefault="0012166B" w:rsidP="00062227">
            <w:pPr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  <w:p w:rsidR="00A57932" w:rsidRPr="00096D13" w:rsidRDefault="00A57932" w:rsidP="00062227">
            <w:pPr>
              <w:rPr>
                <w:rFonts w:ascii="Arial" w:hAnsi="Arial" w:cs="Arial"/>
                <w:sz w:val="22"/>
                <w:szCs w:val="22"/>
                <w:highlight w:val="yellow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774531" w:rsidRPr="009A14D4" w:rsidRDefault="00774531" w:rsidP="00774531">
            <w:pPr>
              <w:jc w:val="center"/>
              <w:rPr>
                <w:rFonts w:ascii="Arial" w:hAnsi="Arial" w:cs="Arial"/>
                <w:i/>
                <w:sz w:val="22"/>
                <w:szCs w:val="22"/>
                <w:highlight w:val="yellow"/>
                <w:lang w:val="es-MX"/>
              </w:rPr>
            </w:pPr>
          </w:p>
          <w:p w:rsidR="009E4713" w:rsidRPr="00096D13" w:rsidRDefault="00774531" w:rsidP="00774531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9A14D4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Formato de entrega de mercancías </w:t>
            </w:r>
            <w:r w:rsidR="00A57932" w:rsidRPr="009A14D4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de exportación </w:t>
            </w:r>
            <w:r w:rsidRPr="009A14D4">
              <w:rPr>
                <w:rFonts w:ascii="Arial" w:hAnsi="Arial" w:cs="Arial"/>
                <w:i/>
                <w:sz w:val="22"/>
                <w:szCs w:val="22"/>
                <w:lang w:val="es-MX"/>
              </w:rPr>
              <w:t>a terminal</w:t>
            </w:r>
          </w:p>
        </w:tc>
      </w:tr>
      <w:tr w:rsidR="00D50814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50814" w:rsidRPr="00096D13" w:rsidRDefault="00005EFD" w:rsidP="00AD7566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</w:p>
        </w:tc>
        <w:tc>
          <w:tcPr>
            <w:tcW w:w="2646" w:type="dxa"/>
          </w:tcPr>
          <w:p w:rsidR="002637B5" w:rsidRPr="00096D13" w:rsidRDefault="002637B5" w:rsidP="00CE607F">
            <w:pPr>
              <w:rPr>
                <w:rFonts w:ascii="Arial" w:hAnsi="Arial" w:cs="Arial"/>
                <w:sz w:val="22"/>
                <w:szCs w:val="22"/>
              </w:rPr>
            </w:pPr>
          </w:p>
          <w:p w:rsidR="00D50814" w:rsidRPr="00096D13" w:rsidRDefault="00D50814" w:rsidP="00CE607F">
            <w:pPr>
              <w:rPr>
                <w:rFonts w:ascii="Arial" w:hAnsi="Arial" w:cs="Arial"/>
                <w:sz w:val="22"/>
                <w:szCs w:val="22"/>
              </w:rPr>
            </w:pPr>
            <w:r w:rsidRPr="00096D13">
              <w:rPr>
                <w:rFonts w:ascii="Arial" w:hAnsi="Arial" w:cs="Arial"/>
                <w:sz w:val="22"/>
                <w:szCs w:val="22"/>
              </w:rPr>
              <w:t>Departamento de trámite</w:t>
            </w:r>
          </w:p>
        </w:tc>
        <w:tc>
          <w:tcPr>
            <w:tcW w:w="4204" w:type="dxa"/>
          </w:tcPr>
          <w:p w:rsidR="004B155A" w:rsidRPr="000139B8" w:rsidRDefault="00D62EAC" w:rsidP="00D62EAC">
            <w:pPr>
              <w:tabs>
                <w:tab w:val="left" w:pos="1032"/>
              </w:tabs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139B8">
              <w:rPr>
                <w:rFonts w:ascii="Arial" w:hAnsi="Arial" w:cs="Arial"/>
                <w:b/>
                <w:sz w:val="22"/>
                <w:szCs w:val="22"/>
                <w:lang w:val="es-MX"/>
              </w:rPr>
              <w:t xml:space="preserve">Entrega documentación </w:t>
            </w:r>
          </w:p>
          <w:p w:rsidR="00D62EAC" w:rsidRDefault="00D62EAC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50814" w:rsidRDefault="00D50814" w:rsidP="00341C72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Entrega </w:t>
            </w:r>
            <w:r w:rsidR="00341C72">
              <w:rPr>
                <w:rFonts w:ascii="Arial" w:hAnsi="Arial" w:cs="Arial"/>
                <w:sz w:val="22"/>
                <w:szCs w:val="22"/>
                <w:lang w:val="es-MX"/>
              </w:rPr>
              <w:t xml:space="preserve">pedimento modulado </w:t>
            </w:r>
            <w:r w:rsidR="00A57932">
              <w:rPr>
                <w:rFonts w:ascii="Arial" w:hAnsi="Arial" w:cs="Arial"/>
                <w:sz w:val="22"/>
                <w:szCs w:val="22"/>
                <w:lang w:val="es-MX"/>
              </w:rPr>
              <w:t xml:space="preserve"> al Ejecutivo de tráfico de exportación</w:t>
            </w:r>
            <w:r w:rsidR="00341C72">
              <w:rPr>
                <w:rFonts w:ascii="Arial" w:hAnsi="Arial" w:cs="Arial"/>
                <w:sz w:val="22"/>
                <w:szCs w:val="22"/>
                <w:lang w:val="es-MX"/>
              </w:rPr>
              <w:t>.</w:t>
            </w:r>
          </w:p>
          <w:p w:rsidR="008260B9" w:rsidRPr="00096D13" w:rsidRDefault="008260B9" w:rsidP="00341C72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D50814" w:rsidRDefault="007F40BF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i/>
                <w:sz w:val="22"/>
                <w:szCs w:val="22"/>
                <w:lang w:val="es-MX"/>
              </w:rPr>
              <w:t>Listado de Documentos a la Exportación</w:t>
            </w:r>
          </w:p>
          <w:p w:rsidR="00D25127" w:rsidRDefault="00D25127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D25127" w:rsidRPr="00096D13" w:rsidRDefault="00D25127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Entrega de expedientes a facturación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 aeropuerto</w:t>
            </w:r>
          </w:p>
        </w:tc>
      </w:tr>
      <w:tr w:rsidR="00341C72" w:rsidRPr="00096D13" w:rsidTr="007F4A15">
        <w:tc>
          <w:tcPr>
            <w:tcW w:w="884" w:type="dxa"/>
          </w:tcPr>
          <w:p w:rsidR="00341C72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3</w:t>
            </w:r>
          </w:p>
        </w:tc>
        <w:tc>
          <w:tcPr>
            <w:tcW w:w="2646" w:type="dxa"/>
          </w:tcPr>
          <w:p w:rsidR="00341C72" w:rsidRPr="00096D13" w:rsidRDefault="00341C72" w:rsidP="00CE607F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Ejecutivo de tráfico de exportación </w:t>
            </w:r>
          </w:p>
        </w:tc>
        <w:tc>
          <w:tcPr>
            <w:tcW w:w="4204" w:type="dxa"/>
          </w:tcPr>
          <w:p w:rsidR="008260B9" w:rsidRDefault="008260B9" w:rsidP="00D62EAC">
            <w:pPr>
              <w:tabs>
                <w:tab w:val="left" w:pos="1032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41C72" w:rsidRDefault="00341C72" w:rsidP="00D62EAC">
            <w:pPr>
              <w:tabs>
                <w:tab w:val="left" w:pos="1032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Realiza la  integración del expediente del cliente. </w:t>
            </w:r>
          </w:p>
          <w:p w:rsidR="008260B9" w:rsidRDefault="008260B9" w:rsidP="00D62EAC">
            <w:pPr>
              <w:tabs>
                <w:tab w:val="left" w:pos="1032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41C72" w:rsidRPr="00096D13" w:rsidRDefault="00221676" w:rsidP="0091299B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N/A</w:t>
            </w:r>
          </w:p>
        </w:tc>
      </w:tr>
      <w:tr w:rsidR="00341C72" w:rsidRPr="00096D13" w:rsidTr="007F4A15">
        <w:tc>
          <w:tcPr>
            <w:tcW w:w="884" w:type="dxa"/>
          </w:tcPr>
          <w:p w:rsidR="00341C72" w:rsidRPr="00096D13" w:rsidRDefault="00005EFD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4</w:t>
            </w:r>
          </w:p>
        </w:tc>
        <w:tc>
          <w:tcPr>
            <w:tcW w:w="2646" w:type="dxa"/>
          </w:tcPr>
          <w:p w:rsidR="00341C72" w:rsidRPr="00341C72" w:rsidRDefault="00341C72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</w:rPr>
              <w:t>Ejecutivo de tráfico de exportación</w:t>
            </w:r>
          </w:p>
        </w:tc>
        <w:tc>
          <w:tcPr>
            <w:tcW w:w="4204" w:type="dxa"/>
          </w:tcPr>
          <w:p w:rsidR="00242F4B" w:rsidRDefault="00242F4B" w:rsidP="00341C72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341C72" w:rsidRPr="00242F4B" w:rsidRDefault="00242F4B" w:rsidP="00341C72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242F4B">
              <w:rPr>
                <w:rFonts w:ascii="Arial" w:hAnsi="Arial" w:cs="Arial"/>
                <w:b/>
                <w:sz w:val="22"/>
                <w:szCs w:val="22"/>
                <w:lang w:val="es-MX"/>
              </w:rPr>
              <w:t>Entrega de expediente</w:t>
            </w:r>
          </w:p>
          <w:p w:rsidR="00242F4B" w:rsidRDefault="00242F4B" w:rsidP="00341C72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341C72" w:rsidRPr="00096D13" w:rsidRDefault="00341C72" w:rsidP="00341C72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lastRenderedPageBreak/>
              <w:t xml:space="preserve">Ingresa </w:t>
            </w: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 xml:space="preserve">los datos del expediente a la bitácora de </w:t>
            </w:r>
            <w:r w:rsidRPr="009B097E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“Entrega de expedientes a facturación aeropuerto”</w:t>
            </w: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 xml:space="preserve">, </w:t>
            </w:r>
            <w:r>
              <w:rPr>
                <w:rFonts w:ascii="Arial" w:hAnsi="Arial" w:cs="Arial"/>
                <w:sz w:val="22"/>
                <w:szCs w:val="22"/>
                <w:lang w:val="es-MX"/>
              </w:rPr>
              <w:t>y entrega el expediente a Integración de cuentas.</w:t>
            </w:r>
          </w:p>
          <w:p w:rsidR="00341C72" w:rsidRDefault="00341C72" w:rsidP="00D62EAC">
            <w:pPr>
              <w:tabs>
                <w:tab w:val="left" w:pos="1032"/>
              </w:tabs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341C72" w:rsidRPr="009B097E" w:rsidRDefault="00341C72" w:rsidP="0091299B">
            <w:pPr>
              <w:jc w:val="center"/>
              <w:rPr>
                <w:rFonts w:ascii="Arial" w:hAnsi="Arial" w:cs="Arial"/>
                <w:i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lastRenderedPageBreak/>
              <w:t>Entrega de expedientes a facturación aeropuerto</w:t>
            </w:r>
          </w:p>
        </w:tc>
      </w:tr>
      <w:tr w:rsidR="009E4713" w:rsidRPr="00096D13" w:rsidTr="007F4A15">
        <w:tc>
          <w:tcPr>
            <w:tcW w:w="884" w:type="dxa"/>
          </w:tcPr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2637B5" w:rsidRPr="00096D13" w:rsidRDefault="002637B5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E4713" w:rsidRPr="00096D13" w:rsidRDefault="009E4713" w:rsidP="00D8715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>2</w:t>
            </w:r>
            <w:r w:rsidR="002522FB">
              <w:rPr>
                <w:rFonts w:ascii="Arial" w:hAnsi="Arial" w:cs="Arial"/>
                <w:sz w:val="22"/>
                <w:szCs w:val="22"/>
                <w:lang w:val="es-MX"/>
              </w:rPr>
              <w:t>5</w:t>
            </w:r>
          </w:p>
        </w:tc>
        <w:tc>
          <w:tcPr>
            <w:tcW w:w="2646" w:type="dxa"/>
          </w:tcPr>
          <w:p w:rsidR="002637B5" w:rsidRPr="00096D13" w:rsidRDefault="002637B5" w:rsidP="002637B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2637B5" w:rsidRPr="00096D13" w:rsidRDefault="002637B5" w:rsidP="002637B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2637B5" w:rsidRPr="00096D13" w:rsidRDefault="002637B5" w:rsidP="002637B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2637B5" w:rsidRPr="00096D13" w:rsidRDefault="002637B5" w:rsidP="002637B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</w:p>
          <w:p w:rsidR="009E4713" w:rsidRPr="00096D13" w:rsidRDefault="00A43D46" w:rsidP="002637B5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</w:rPr>
              <w:t>Integración de Cuentas</w:t>
            </w:r>
          </w:p>
        </w:tc>
        <w:tc>
          <w:tcPr>
            <w:tcW w:w="4204" w:type="dxa"/>
          </w:tcPr>
          <w:p w:rsidR="00242F4B" w:rsidRDefault="00242F4B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  <w:p w:rsidR="000250CA" w:rsidRPr="00242F4B" w:rsidRDefault="00D25127" w:rsidP="00CE607F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242F4B">
              <w:rPr>
                <w:rFonts w:ascii="Arial" w:hAnsi="Arial" w:cs="Arial"/>
                <w:b/>
                <w:sz w:val="22"/>
                <w:szCs w:val="22"/>
                <w:lang w:val="es-MX"/>
              </w:rPr>
              <w:t>Recuperación de comprobantes de gas</w:t>
            </w:r>
            <w:r w:rsidR="00D62EAC" w:rsidRPr="00242F4B">
              <w:rPr>
                <w:rFonts w:ascii="Arial" w:hAnsi="Arial" w:cs="Arial"/>
                <w:b/>
                <w:sz w:val="22"/>
                <w:szCs w:val="22"/>
                <w:lang w:val="es-MX"/>
              </w:rPr>
              <w:t>tos generados</w:t>
            </w:r>
          </w:p>
          <w:p w:rsidR="00D25127" w:rsidRDefault="00D25127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  <w:p w:rsidR="009E4713" w:rsidRPr="00096D13" w:rsidRDefault="00A43D46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sz w:val="22"/>
                <w:szCs w:val="22"/>
                <w:lang w:val="es-MX"/>
              </w:rPr>
              <w:t xml:space="preserve">Da </w:t>
            </w:r>
            <w:r w:rsidR="009E4713" w:rsidRPr="00096D13">
              <w:rPr>
                <w:rFonts w:ascii="Arial" w:hAnsi="Arial" w:cs="Arial"/>
                <w:sz w:val="22"/>
                <w:szCs w:val="22"/>
                <w:lang w:val="es-MX"/>
              </w:rPr>
              <w:t>seguimiento a</w:t>
            </w:r>
            <w:r w:rsidR="00D25127">
              <w:rPr>
                <w:rFonts w:ascii="Arial" w:hAnsi="Arial" w:cs="Arial"/>
                <w:sz w:val="22"/>
                <w:szCs w:val="22"/>
                <w:lang w:val="es-MX"/>
              </w:rPr>
              <w:t xml:space="preserve"> </w:t>
            </w:r>
            <w:r w:rsidR="009E4713" w:rsidRPr="00096D13">
              <w:rPr>
                <w:rFonts w:ascii="Arial" w:hAnsi="Arial" w:cs="Arial"/>
                <w:sz w:val="22"/>
                <w:szCs w:val="22"/>
                <w:lang w:val="es-MX"/>
              </w:rPr>
              <w:t>la recuperación de los comprobantes de manio</w:t>
            </w:r>
            <w:r w:rsidR="000B5469">
              <w:rPr>
                <w:rFonts w:ascii="Arial" w:hAnsi="Arial" w:cs="Arial"/>
                <w:sz w:val="22"/>
                <w:szCs w:val="22"/>
                <w:lang w:val="es-MX"/>
              </w:rPr>
              <w:t>bras generadas por la operación, y pasa a facturación.</w:t>
            </w:r>
          </w:p>
          <w:p w:rsidR="009E4713" w:rsidRPr="00096D13" w:rsidRDefault="009E4713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473" w:type="dxa"/>
            <w:vAlign w:val="center"/>
          </w:tcPr>
          <w:p w:rsidR="009E4713" w:rsidRPr="00096D13" w:rsidRDefault="0092549A" w:rsidP="000139B8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9B097E">
              <w:rPr>
                <w:rFonts w:ascii="Arial" w:hAnsi="Arial" w:cs="Arial"/>
                <w:i/>
                <w:sz w:val="22"/>
                <w:szCs w:val="22"/>
                <w:lang w:val="es-MX"/>
              </w:rPr>
              <w:t>Entrega de expedientes a facturación aeropuerto</w:t>
            </w:r>
          </w:p>
        </w:tc>
      </w:tr>
      <w:tr w:rsidR="002647A4" w:rsidRPr="00096D13" w:rsidTr="00FF74E7">
        <w:tc>
          <w:tcPr>
            <w:tcW w:w="884" w:type="dxa"/>
            <w:shd w:val="clear" w:color="auto" w:fill="8DB3E2" w:themeFill="text2" w:themeFillTint="66"/>
          </w:tcPr>
          <w:p w:rsidR="002647A4" w:rsidRPr="00096D13" w:rsidRDefault="002647A4" w:rsidP="00CE607F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  <w:tc>
          <w:tcPr>
            <w:tcW w:w="2646" w:type="dxa"/>
            <w:shd w:val="clear" w:color="auto" w:fill="8DB3E2" w:themeFill="text2" w:themeFillTint="66"/>
          </w:tcPr>
          <w:p w:rsidR="002647A4" w:rsidRPr="00096D13" w:rsidRDefault="002647A4" w:rsidP="00CE607F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4204" w:type="dxa"/>
            <w:shd w:val="clear" w:color="auto" w:fill="8DB3E2" w:themeFill="text2" w:themeFillTint="66"/>
          </w:tcPr>
          <w:p w:rsidR="002647A4" w:rsidRDefault="002647A4" w:rsidP="000B546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 w:rsidRPr="00096D13">
              <w:rPr>
                <w:rFonts w:ascii="Arial" w:hAnsi="Arial" w:cs="Arial"/>
                <w:b/>
                <w:sz w:val="22"/>
                <w:szCs w:val="22"/>
                <w:lang w:val="es-MX"/>
              </w:rPr>
              <w:t>FIN DE PROCEDIMIENTO</w:t>
            </w:r>
          </w:p>
          <w:p w:rsidR="000B5469" w:rsidRPr="00096D13" w:rsidRDefault="000B5469" w:rsidP="000B5469">
            <w:pPr>
              <w:jc w:val="center"/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es-MX"/>
              </w:rPr>
              <w:t>Continua proceso de facturación</w:t>
            </w:r>
          </w:p>
        </w:tc>
        <w:tc>
          <w:tcPr>
            <w:tcW w:w="2473" w:type="dxa"/>
            <w:shd w:val="clear" w:color="auto" w:fill="8DB3E2" w:themeFill="text2" w:themeFillTint="66"/>
          </w:tcPr>
          <w:p w:rsidR="002647A4" w:rsidRPr="00096D13" w:rsidRDefault="002647A4" w:rsidP="000C3273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</w:p>
        </w:tc>
      </w:tr>
    </w:tbl>
    <w:p w:rsidR="00A414ED" w:rsidRPr="00096D13" w:rsidRDefault="00A414ED">
      <w:pPr>
        <w:rPr>
          <w:rFonts w:ascii="Arial" w:hAnsi="Arial" w:cs="Arial"/>
          <w:sz w:val="22"/>
          <w:szCs w:val="22"/>
        </w:rPr>
      </w:pPr>
    </w:p>
    <w:p w:rsidR="00A414ED" w:rsidRPr="00096D13" w:rsidRDefault="00A414ED">
      <w:pPr>
        <w:rPr>
          <w:rFonts w:ascii="Arial" w:hAnsi="Arial" w:cs="Arial"/>
          <w:sz w:val="22"/>
          <w:szCs w:val="22"/>
        </w:rPr>
      </w:pPr>
    </w:p>
    <w:p w:rsidR="00A414ED" w:rsidRDefault="00A414ED">
      <w:pPr>
        <w:rPr>
          <w:rFonts w:ascii="Arial" w:hAnsi="Arial" w:cs="Arial"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E052E" w:rsidRDefault="000E052E">
      <w:pPr>
        <w:rPr>
          <w:rFonts w:ascii="Arial" w:hAnsi="Arial" w:cs="Arial"/>
          <w:b/>
          <w:sz w:val="22"/>
          <w:szCs w:val="22"/>
        </w:rPr>
      </w:pPr>
    </w:p>
    <w:p w:rsidR="0001478D" w:rsidRDefault="0001478D">
      <w:pPr>
        <w:rPr>
          <w:rFonts w:ascii="Arial" w:hAnsi="Arial" w:cs="Arial"/>
          <w:b/>
          <w:sz w:val="22"/>
          <w:szCs w:val="22"/>
        </w:rPr>
      </w:pPr>
    </w:p>
    <w:p w:rsidR="004916D4" w:rsidRPr="000E052E" w:rsidRDefault="004916D4">
      <w:pPr>
        <w:rPr>
          <w:rFonts w:ascii="Arial" w:hAnsi="Arial" w:cs="Arial"/>
          <w:b/>
          <w:sz w:val="22"/>
          <w:szCs w:val="22"/>
        </w:rPr>
      </w:pPr>
    </w:p>
    <w:p w:rsidR="00A414ED" w:rsidRDefault="00A414ED">
      <w:pPr>
        <w:rPr>
          <w:rFonts w:ascii="Arial" w:hAnsi="Arial" w:cs="Arial"/>
          <w:sz w:val="22"/>
          <w:szCs w:val="22"/>
        </w:rPr>
      </w:pPr>
    </w:p>
    <w:p w:rsidR="00CD46C4" w:rsidRDefault="00CD46C4">
      <w:pPr>
        <w:rPr>
          <w:rFonts w:ascii="Arial" w:hAnsi="Arial" w:cs="Arial"/>
          <w:sz w:val="22"/>
          <w:szCs w:val="22"/>
        </w:rPr>
      </w:pPr>
    </w:p>
    <w:p w:rsidR="00CD46C4" w:rsidRPr="00096D13" w:rsidRDefault="00CD46C4">
      <w:pPr>
        <w:rPr>
          <w:rFonts w:ascii="Arial" w:hAnsi="Arial" w:cs="Arial"/>
          <w:sz w:val="22"/>
          <w:szCs w:val="22"/>
        </w:rPr>
      </w:pPr>
    </w:p>
    <w:p w:rsidR="00A414ED" w:rsidRPr="00096D13" w:rsidRDefault="00A414ED">
      <w:pPr>
        <w:rPr>
          <w:rFonts w:ascii="Arial" w:hAnsi="Arial" w:cs="Arial"/>
          <w:sz w:val="22"/>
          <w:szCs w:val="22"/>
        </w:rPr>
      </w:pPr>
    </w:p>
    <w:sectPr w:rsidR="00A414ED" w:rsidRPr="00096D13">
      <w:headerReference w:type="default" r:id="rId17"/>
      <w:footerReference w:type="default" r:id="rId1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6294" w:rsidRDefault="00386294" w:rsidP="00062227">
      <w:r>
        <w:separator/>
      </w:r>
    </w:p>
  </w:endnote>
  <w:endnote w:type="continuationSeparator" w:id="0">
    <w:p w:rsidR="00386294" w:rsidRDefault="00386294" w:rsidP="000622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4683" w:rsidRDefault="005D4683">
    <w:pPr>
      <w:pStyle w:val="Piedepgina"/>
    </w:pPr>
  </w:p>
  <w:tbl>
    <w:tblPr>
      <w:tblStyle w:val="Tablaconcuadrcula"/>
      <w:tblW w:w="10514" w:type="dxa"/>
      <w:tblInd w:w="-832" w:type="dxa"/>
      <w:tblLook w:val="04A0" w:firstRow="1" w:lastRow="0" w:firstColumn="1" w:lastColumn="0" w:noHBand="0" w:noVBand="1"/>
    </w:tblPr>
    <w:tblGrid>
      <w:gridCol w:w="1740"/>
      <w:gridCol w:w="8774"/>
    </w:tblGrid>
    <w:tr w:rsidR="005D4683" w:rsidTr="00815906">
      <w:trPr>
        <w:trHeight w:val="143"/>
      </w:trPr>
      <w:tc>
        <w:tcPr>
          <w:tcW w:w="1740" w:type="dxa"/>
        </w:tcPr>
        <w:p w:rsidR="005D4683" w:rsidRDefault="005D4683" w:rsidP="00295438">
          <w:pPr>
            <w:pStyle w:val="Piedepgina"/>
            <w:jc w:val="center"/>
            <w:rPr>
              <w:sz w:val="18"/>
              <w:szCs w:val="18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4D77B1D" wp14:editId="299AC235">
                <wp:extent cx="756589" cy="301925"/>
                <wp:effectExtent l="0" t="0" r="5715" b="3175"/>
                <wp:docPr id="4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7193" cy="302166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74" w:type="dxa"/>
          <w:shd w:val="clear" w:color="auto" w:fill="C6D9F1" w:themeFill="text2" w:themeFillTint="33"/>
        </w:tcPr>
        <w:p w:rsidR="005D4683" w:rsidRPr="00815906" w:rsidRDefault="005D4683" w:rsidP="00815906">
          <w:pPr>
            <w:pStyle w:val="Piedepgina"/>
            <w:rPr>
              <w:sz w:val="16"/>
              <w:szCs w:val="16"/>
            </w:rPr>
          </w:pPr>
          <w:r w:rsidRPr="00815906">
            <w:rPr>
              <w:sz w:val="16"/>
              <w:szCs w:val="16"/>
            </w:rPr>
            <w:t>Este Documento es propiedad de Organización Aduanal de Querétaro S.A. de C.V. prohibida su  reproducción total o parcial sin previa autorización de la Dirección General.</w:t>
          </w:r>
        </w:p>
      </w:tc>
    </w:tr>
  </w:tbl>
  <w:p w:rsidR="005D4683" w:rsidRDefault="005D4683">
    <w:pPr>
      <w:pStyle w:val="Piedepgina"/>
    </w:pPr>
  </w:p>
  <w:p w:rsidR="005D4683" w:rsidRDefault="005D4683" w:rsidP="00815906">
    <w:pPr>
      <w:pStyle w:val="Piedepgina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6294" w:rsidRDefault="00386294" w:rsidP="00062227">
      <w:r>
        <w:separator/>
      </w:r>
    </w:p>
  </w:footnote>
  <w:footnote w:type="continuationSeparator" w:id="0">
    <w:p w:rsidR="00386294" w:rsidRDefault="00386294" w:rsidP="000622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6" w:type="dxa"/>
      <w:tblInd w:w="-682" w:type="dxa"/>
      <w:tblBorders>
        <w:top w:val="double" w:sz="6" w:space="0" w:color="003399"/>
        <w:left w:val="double" w:sz="6" w:space="0" w:color="003399"/>
        <w:bottom w:val="double" w:sz="6" w:space="0" w:color="003399"/>
        <w:right w:val="double" w:sz="6" w:space="0" w:color="003399"/>
        <w:insideH w:val="double" w:sz="6" w:space="0" w:color="003399"/>
        <w:insideV w:val="double" w:sz="6" w:space="0" w:color="003399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3350"/>
      <w:gridCol w:w="4304"/>
      <w:gridCol w:w="796"/>
      <w:gridCol w:w="444"/>
      <w:gridCol w:w="729"/>
      <w:gridCol w:w="583"/>
    </w:tblGrid>
    <w:tr w:rsidR="005D4683" w:rsidRPr="00F77A8A" w:rsidTr="00295438">
      <w:trPr>
        <w:trHeight w:val="375"/>
        <w:tblHeader/>
      </w:trPr>
      <w:tc>
        <w:tcPr>
          <w:tcW w:w="2636" w:type="dxa"/>
          <w:vMerge w:val="restart"/>
          <w:shd w:val="clear" w:color="auto" w:fill="auto"/>
          <w:noWrap/>
          <w:vAlign w:val="bottom"/>
          <w:hideMark/>
        </w:tcPr>
        <w:p w:rsidR="005D4683" w:rsidRPr="00F77A8A" w:rsidRDefault="005D4683" w:rsidP="00295438">
          <w:pPr>
            <w:jc w:val="center"/>
            <w:rPr>
              <w:rFonts w:asciiTheme="minorHAnsi" w:hAnsiTheme="minorHAnsi" w:cstheme="minorHAnsi"/>
              <w:b/>
              <w:sz w:val="20"/>
              <w:lang w:val="es-MX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BC60511" wp14:editId="16BD2A0E">
                <wp:extent cx="2028825" cy="809625"/>
                <wp:effectExtent l="0" t="0" r="9525" b="9525"/>
                <wp:docPr id="2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28825" cy="8096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8" w:type="dxa"/>
          <w:shd w:val="clear" w:color="auto" w:fill="auto"/>
          <w:vAlign w:val="center"/>
          <w:hideMark/>
        </w:tcPr>
        <w:p w:rsidR="005D4683" w:rsidRPr="00C063F8" w:rsidRDefault="005D4683" w:rsidP="00295438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ORGANIZACIÓN ADUANAL DE QUERETARO S.C.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5D4683" w:rsidRPr="002537D3" w:rsidRDefault="005D4683" w:rsidP="00295438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Versión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5D4683" w:rsidRPr="002537D3" w:rsidRDefault="005D4683" w:rsidP="00295438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00</w:t>
          </w:r>
        </w:p>
      </w:tc>
    </w:tr>
    <w:tr w:rsidR="005D4683" w:rsidRPr="00F77A8A" w:rsidTr="00295438">
      <w:trPr>
        <w:trHeight w:val="380"/>
        <w:tblHeader/>
      </w:trPr>
      <w:tc>
        <w:tcPr>
          <w:tcW w:w="2636" w:type="dxa"/>
          <w:vMerge/>
          <w:vAlign w:val="center"/>
          <w:hideMark/>
        </w:tcPr>
        <w:p w:rsidR="005D4683" w:rsidRPr="00F77A8A" w:rsidRDefault="005D4683" w:rsidP="00295438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5D4683" w:rsidRPr="00C063F8" w:rsidRDefault="005D4683" w:rsidP="00295438">
          <w:pPr>
            <w:jc w:val="center"/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  <w:t>NEEC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5D4683" w:rsidRPr="002537D3" w:rsidRDefault="005D4683" w:rsidP="00295438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Página</w:t>
          </w:r>
        </w:p>
      </w:tc>
      <w:tc>
        <w:tcPr>
          <w:tcW w:w="444" w:type="dxa"/>
          <w:shd w:val="clear" w:color="auto" w:fill="auto"/>
          <w:noWrap/>
          <w:vAlign w:val="center"/>
          <w:hideMark/>
        </w:tcPr>
        <w:sdt>
          <w:sdtPr>
            <w:rPr>
              <w:sz w:val="20"/>
              <w:szCs w:val="20"/>
            </w:rPr>
            <w:id w:val="1056134450"/>
            <w:docPartObj>
              <w:docPartGallery w:val="Page Numbers (Top of Page)"/>
              <w:docPartUnique/>
            </w:docPartObj>
          </w:sdtPr>
          <w:sdtEndPr>
            <w:rPr>
              <w:rFonts w:asciiTheme="minorHAnsi" w:hAnsiTheme="minorHAnsi" w:cstheme="minorHAnsi"/>
              <w:b/>
            </w:rPr>
          </w:sdtEndPr>
          <w:sdtContent>
            <w:p w:rsidR="005D4683" w:rsidRPr="002537D3" w:rsidRDefault="005D4683" w:rsidP="00295438">
              <w:pPr>
                <w:jc w:val="center"/>
                <w:rPr>
                  <w:sz w:val="20"/>
                  <w:szCs w:val="20"/>
                </w:rPr>
              </w:pP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begin"/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instrText xml:space="preserve"> PAGE   \* MERGEFORMAT </w:instrText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separate"/>
              </w:r>
              <w:r w:rsidR="00B47539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t>15</w:t>
              </w:r>
              <w:r w:rsidRPr="004E5C87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fldChar w:fldCharType="end"/>
              </w:r>
            </w:p>
          </w:sdtContent>
        </w:sdt>
      </w:tc>
      <w:tc>
        <w:tcPr>
          <w:tcW w:w="729" w:type="dxa"/>
          <w:shd w:val="clear" w:color="auto" w:fill="auto"/>
          <w:vAlign w:val="center"/>
        </w:tcPr>
        <w:p w:rsidR="005D4683" w:rsidRPr="002537D3" w:rsidRDefault="005D4683" w:rsidP="00295438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de</w:t>
          </w:r>
        </w:p>
      </w:tc>
      <w:tc>
        <w:tcPr>
          <w:tcW w:w="583" w:type="dxa"/>
          <w:shd w:val="clear" w:color="auto" w:fill="auto"/>
          <w:vAlign w:val="center"/>
        </w:tcPr>
        <w:p w:rsidR="005D4683" w:rsidRPr="002537D3" w:rsidRDefault="00B47539" w:rsidP="00295438">
          <w:pPr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</w:rPr>
            <w:t>16</w:t>
          </w:r>
        </w:p>
      </w:tc>
    </w:tr>
    <w:tr w:rsidR="005D4683" w:rsidRPr="00F77A8A" w:rsidTr="00295438">
      <w:trPr>
        <w:trHeight w:val="385"/>
        <w:tblHeader/>
      </w:trPr>
      <w:tc>
        <w:tcPr>
          <w:tcW w:w="2636" w:type="dxa"/>
          <w:vMerge/>
          <w:vAlign w:val="center"/>
          <w:hideMark/>
        </w:tcPr>
        <w:p w:rsidR="005D4683" w:rsidRPr="00F77A8A" w:rsidRDefault="005D4683" w:rsidP="00295438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5D4683" w:rsidRPr="00303C66" w:rsidRDefault="004A152F" w:rsidP="00295438">
          <w:pPr>
            <w:jc w:val="center"/>
            <w:rPr>
              <w:rFonts w:asciiTheme="minorHAnsi" w:hAnsiTheme="minorHAnsi" w:cstheme="minorHAnsi"/>
              <w:b/>
              <w:color w:val="00206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lang w:val="es-MX"/>
            </w:rPr>
            <w:t>Procedimiento de Exportación Aéreo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5D4683" w:rsidRPr="002537D3" w:rsidRDefault="005D4683" w:rsidP="00295438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Fecha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5D4683" w:rsidRPr="002537D3" w:rsidRDefault="005D4683" w:rsidP="00295438">
          <w:pP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27/10/2015</w:t>
          </w:r>
        </w:p>
      </w:tc>
    </w:tr>
  </w:tbl>
  <w:p w:rsidR="005D4683" w:rsidRDefault="005D468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5216"/>
    <w:multiLevelType w:val="hybridMultilevel"/>
    <w:tmpl w:val="C9CC1C7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55162A"/>
    <w:multiLevelType w:val="hybridMultilevel"/>
    <w:tmpl w:val="151AF744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722BBD"/>
    <w:multiLevelType w:val="hybridMultilevel"/>
    <w:tmpl w:val="7AF8F2D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AF555A"/>
    <w:multiLevelType w:val="hybridMultilevel"/>
    <w:tmpl w:val="25C6911E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77774A"/>
    <w:multiLevelType w:val="hybridMultilevel"/>
    <w:tmpl w:val="39FC07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CF4C88"/>
    <w:multiLevelType w:val="hybridMultilevel"/>
    <w:tmpl w:val="76DAE7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211C4B"/>
    <w:multiLevelType w:val="hybridMultilevel"/>
    <w:tmpl w:val="1D141274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F24CF3"/>
    <w:multiLevelType w:val="hybridMultilevel"/>
    <w:tmpl w:val="7D64C16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3A26AC"/>
    <w:multiLevelType w:val="hybridMultilevel"/>
    <w:tmpl w:val="69F41F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C305CF5"/>
    <w:multiLevelType w:val="hybridMultilevel"/>
    <w:tmpl w:val="CD9EA08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CDC3BC0"/>
    <w:multiLevelType w:val="hybridMultilevel"/>
    <w:tmpl w:val="D8E0ADD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D7059E3"/>
    <w:multiLevelType w:val="hybridMultilevel"/>
    <w:tmpl w:val="63EE0AE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E9264A4"/>
    <w:multiLevelType w:val="hybridMultilevel"/>
    <w:tmpl w:val="8B8294DE"/>
    <w:lvl w:ilvl="0" w:tplc="427E4F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5A5252A"/>
    <w:multiLevelType w:val="hybridMultilevel"/>
    <w:tmpl w:val="F97475B4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4AB2315"/>
    <w:multiLevelType w:val="hybridMultilevel"/>
    <w:tmpl w:val="0BC6313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8"/>
  </w:num>
  <w:num w:numId="4">
    <w:abstractNumId w:val="11"/>
  </w:num>
  <w:num w:numId="5">
    <w:abstractNumId w:val="14"/>
  </w:num>
  <w:num w:numId="6">
    <w:abstractNumId w:val="10"/>
  </w:num>
  <w:num w:numId="7">
    <w:abstractNumId w:val="13"/>
  </w:num>
  <w:num w:numId="8">
    <w:abstractNumId w:val="0"/>
  </w:num>
  <w:num w:numId="9">
    <w:abstractNumId w:val="2"/>
  </w:num>
  <w:num w:numId="10">
    <w:abstractNumId w:val="4"/>
  </w:num>
  <w:num w:numId="11">
    <w:abstractNumId w:val="5"/>
  </w:num>
  <w:num w:numId="12">
    <w:abstractNumId w:val="6"/>
  </w:num>
  <w:num w:numId="13">
    <w:abstractNumId w:val="12"/>
  </w:num>
  <w:num w:numId="14">
    <w:abstractNumId w:val="9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227"/>
    <w:rsid w:val="00005EFD"/>
    <w:rsid w:val="000139B8"/>
    <w:rsid w:val="0001478D"/>
    <w:rsid w:val="00022481"/>
    <w:rsid w:val="000250CA"/>
    <w:rsid w:val="00027AD4"/>
    <w:rsid w:val="000422D8"/>
    <w:rsid w:val="0005034A"/>
    <w:rsid w:val="000521C7"/>
    <w:rsid w:val="00057C20"/>
    <w:rsid w:val="00062227"/>
    <w:rsid w:val="00080774"/>
    <w:rsid w:val="00096D13"/>
    <w:rsid w:val="000A0730"/>
    <w:rsid w:val="000A30B7"/>
    <w:rsid w:val="000A4D5C"/>
    <w:rsid w:val="000B5469"/>
    <w:rsid w:val="000C3273"/>
    <w:rsid w:val="000D6F9F"/>
    <w:rsid w:val="000E052E"/>
    <w:rsid w:val="000E1D5E"/>
    <w:rsid w:val="000E4AEB"/>
    <w:rsid w:val="000E751E"/>
    <w:rsid w:val="001016D0"/>
    <w:rsid w:val="00113953"/>
    <w:rsid w:val="0012166B"/>
    <w:rsid w:val="00165A6C"/>
    <w:rsid w:val="00170F04"/>
    <w:rsid w:val="001A0A8F"/>
    <w:rsid w:val="001B6892"/>
    <w:rsid w:val="001C1A3A"/>
    <w:rsid w:val="001F2724"/>
    <w:rsid w:val="001F5180"/>
    <w:rsid w:val="00212275"/>
    <w:rsid w:val="00221676"/>
    <w:rsid w:val="00224412"/>
    <w:rsid w:val="002265B9"/>
    <w:rsid w:val="002311FD"/>
    <w:rsid w:val="00242F4B"/>
    <w:rsid w:val="00244D57"/>
    <w:rsid w:val="002522FB"/>
    <w:rsid w:val="00262715"/>
    <w:rsid w:val="002637B5"/>
    <w:rsid w:val="0026461A"/>
    <w:rsid w:val="002647A4"/>
    <w:rsid w:val="00295438"/>
    <w:rsid w:val="002C5798"/>
    <w:rsid w:val="002C5FBE"/>
    <w:rsid w:val="00312C15"/>
    <w:rsid w:val="0031401D"/>
    <w:rsid w:val="00321B18"/>
    <w:rsid w:val="00341C72"/>
    <w:rsid w:val="003444EE"/>
    <w:rsid w:val="00354D2C"/>
    <w:rsid w:val="00364878"/>
    <w:rsid w:val="003666D2"/>
    <w:rsid w:val="00371DA7"/>
    <w:rsid w:val="00376479"/>
    <w:rsid w:val="00386294"/>
    <w:rsid w:val="00386B22"/>
    <w:rsid w:val="00387354"/>
    <w:rsid w:val="003878A4"/>
    <w:rsid w:val="00396A89"/>
    <w:rsid w:val="003A1BEA"/>
    <w:rsid w:val="003C2240"/>
    <w:rsid w:val="003C4DC1"/>
    <w:rsid w:val="003D6ED8"/>
    <w:rsid w:val="003E642F"/>
    <w:rsid w:val="00413BE7"/>
    <w:rsid w:val="0042235B"/>
    <w:rsid w:val="00437678"/>
    <w:rsid w:val="00442C1E"/>
    <w:rsid w:val="00443950"/>
    <w:rsid w:val="00444CC3"/>
    <w:rsid w:val="00454651"/>
    <w:rsid w:val="00460558"/>
    <w:rsid w:val="004671D5"/>
    <w:rsid w:val="00486C32"/>
    <w:rsid w:val="004916D4"/>
    <w:rsid w:val="004A152F"/>
    <w:rsid w:val="004B155A"/>
    <w:rsid w:val="004B4A2E"/>
    <w:rsid w:val="004B50CF"/>
    <w:rsid w:val="004B684A"/>
    <w:rsid w:val="004F419D"/>
    <w:rsid w:val="00510AC5"/>
    <w:rsid w:val="005147A6"/>
    <w:rsid w:val="005154FF"/>
    <w:rsid w:val="00516971"/>
    <w:rsid w:val="00524C7C"/>
    <w:rsid w:val="0053043A"/>
    <w:rsid w:val="005314E4"/>
    <w:rsid w:val="0053250A"/>
    <w:rsid w:val="0053271D"/>
    <w:rsid w:val="00541CDD"/>
    <w:rsid w:val="00580B7D"/>
    <w:rsid w:val="005957F4"/>
    <w:rsid w:val="005A3A01"/>
    <w:rsid w:val="005A4C0A"/>
    <w:rsid w:val="005B2AA8"/>
    <w:rsid w:val="005B6364"/>
    <w:rsid w:val="005D4683"/>
    <w:rsid w:val="005D6BC2"/>
    <w:rsid w:val="005F243F"/>
    <w:rsid w:val="00603724"/>
    <w:rsid w:val="0061007B"/>
    <w:rsid w:val="00621279"/>
    <w:rsid w:val="00623679"/>
    <w:rsid w:val="00640565"/>
    <w:rsid w:val="00647A1A"/>
    <w:rsid w:val="00670180"/>
    <w:rsid w:val="00695F9E"/>
    <w:rsid w:val="006B798D"/>
    <w:rsid w:val="006C68AD"/>
    <w:rsid w:val="006C6E41"/>
    <w:rsid w:val="006C715A"/>
    <w:rsid w:val="006C7C70"/>
    <w:rsid w:val="00702556"/>
    <w:rsid w:val="00710679"/>
    <w:rsid w:val="007354A9"/>
    <w:rsid w:val="00757A3D"/>
    <w:rsid w:val="00763089"/>
    <w:rsid w:val="00765BFB"/>
    <w:rsid w:val="0077168F"/>
    <w:rsid w:val="0077397F"/>
    <w:rsid w:val="00774531"/>
    <w:rsid w:val="007831BD"/>
    <w:rsid w:val="00784BD5"/>
    <w:rsid w:val="00795FF4"/>
    <w:rsid w:val="00797475"/>
    <w:rsid w:val="007A14EE"/>
    <w:rsid w:val="007B4353"/>
    <w:rsid w:val="007F40BF"/>
    <w:rsid w:val="007F4A15"/>
    <w:rsid w:val="008034E4"/>
    <w:rsid w:val="00815906"/>
    <w:rsid w:val="00816DC4"/>
    <w:rsid w:val="00820205"/>
    <w:rsid w:val="008238ED"/>
    <w:rsid w:val="00824539"/>
    <w:rsid w:val="008260B9"/>
    <w:rsid w:val="00827321"/>
    <w:rsid w:val="008338C1"/>
    <w:rsid w:val="0084471B"/>
    <w:rsid w:val="008464A4"/>
    <w:rsid w:val="00853F25"/>
    <w:rsid w:val="0085487D"/>
    <w:rsid w:val="008568DA"/>
    <w:rsid w:val="00876369"/>
    <w:rsid w:val="00876406"/>
    <w:rsid w:val="008801F7"/>
    <w:rsid w:val="00884EB3"/>
    <w:rsid w:val="008916A1"/>
    <w:rsid w:val="00891DEE"/>
    <w:rsid w:val="008C578A"/>
    <w:rsid w:val="008D44EF"/>
    <w:rsid w:val="009034FB"/>
    <w:rsid w:val="009042ED"/>
    <w:rsid w:val="0091299B"/>
    <w:rsid w:val="0092549A"/>
    <w:rsid w:val="00946EEC"/>
    <w:rsid w:val="00984B92"/>
    <w:rsid w:val="00986FD8"/>
    <w:rsid w:val="009915D8"/>
    <w:rsid w:val="0099470C"/>
    <w:rsid w:val="009A14D4"/>
    <w:rsid w:val="009A3756"/>
    <w:rsid w:val="009B097E"/>
    <w:rsid w:val="009B60B8"/>
    <w:rsid w:val="009C062D"/>
    <w:rsid w:val="009D31C4"/>
    <w:rsid w:val="009E326B"/>
    <w:rsid w:val="009E4713"/>
    <w:rsid w:val="00A05C9F"/>
    <w:rsid w:val="00A15B15"/>
    <w:rsid w:val="00A24570"/>
    <w:rsid w:val="00A36BBA"/>
    <w:rsid w:val="00A414ED"/>
    <w:rsid w:val="00A43D46"/>
    <w:rsid w:val="00A46E3A"/>
    <w:rsid w:val="00A57932"/>
    <w:rsid w:val="00A72B5E"/>
    <w:rsid w:val="00A9508D"/>
    <w:rsid w:val="00AA137D"/>
    <w:rsid w:val="00AA7235"/>
    <w:rsid w:val="00AC45A1"/>
    <w:rsid w:val="00AC4608"/>
    <w:rsid w:val="00AD1058"/>
    <w:rsid w:val="00AD5EAE"/>
    <w:rsid w:val="00AD7566"/>
    <w:rsid w:val="00B01FEF"/>
    <w:rsid w:val="00B11F16"/>
    <w:rsid w:val="00B16229"/>
    <w:rsid w:val="00B23CD0"/>
    <w:rsid w:val="00B36FB5"/>
    <w:rsid w:val="00B47539"/>
    <w:rsid w:val="00B809A0"/>
    <w:rsid w:val="00B83639"/>
    <w:rsid w:val="00BD4B4F"/>
    <w:rsid w:val="00BE0D0D"/>
    <w:rsid w:val="00C3137F"/>
    <w:rsid w:val="00C34000"/>
    <w:rsid w:val="00C41788"/>
    <w:rsid w:val="00C47BF7"/>
    <w:rsid w:val="00C47F6A"/>
    <w:rsid w:val="00C75D0D"/>
    <w:rsid w:val="00CA6340"/>
    <w:rsid w:val="00CB4FB8"/>
    <w:rsid w:val="00CC621B"/>
    <w:rsid w:val="00CD198B"/>
    <w:rsid w:val="00CD1C5C"/>
    <w:rsid w:val="00CD46C4"/>
    <w:rsid w:val="00CE2270"/>
    <w:rsid w:val="00CE607F"/>
    <w:rsid w:val="00CE7A22"/>
    <w:rsid w:val="00D1548D"/>
    <w:rsid w:val="00D16B19"/>
    <w:rsid w:val="00D25127"/>
    <w:rsid w:val="00D47C83"/>
    <w:rsid w:val="00D50814"/>
    <w:rsid w:val="00D556E5"/>
    <w:rsid w:val="00D62EAC"/>
    <w:rsid w:val="00D74BBB"/>
    <w:rsid w:val="00D84DB1"/>
    <w:rsid w:val="00D87158"/>
    <w:rsid w:val="00D90C07"/>
    <w:rsid w:val="00D97AF2"/>
    <w:rsid w:val="00DA038D"/>
    <w:rsid w:val="00DD32C9"/>
    <w:rsid w:val="00DD59C7"/>
    <w:rsid w:val="00DF0F09"/>
    <w:rsid w:val="00DF2191"/>
    <w:rsid w:val="00DF3ADC"/>
    <w:rsid w:val="00DF3D8B"/>
    <w:rsid w:val="00E12442"/>
    <w:rsid w:val="00E21A80"/>
    <w:rsid w:val="00E32DF8"/>
    <w:rsid w:val="00E3357A"/>
    <w:rsid w:val="00E47EAE"/>
    <w:rsid w:val="00E57AA8"/>
    <w:rsid w:val="00E62943"/>
    <w:rsid w:val="00E708EA"/>
    <w:rsid w:val="00EB6A60"/>
    <w:rsid w:val="00ED3594"/>
    <w:rsid w:val="00EF20F9"/>
    <w:rsid w:val="00EF443D"/>
    <w:rsid w:val="00EF55A6"/>
    <w:rsid w:val="00EF6858"/>
    <w:rsid w:val="00F0472A"/>
    <w:rsid w:val="00F8385E"/>
    <w:rsid w:val="00F83C74"/>
    <w:rsid w:val="00F94073"/>
    <w:rsid w:val="00FB54DA"/>
    <w:rsid w:val="00FC4115"/>
    <w:rsid w:val="00FF44AE"/>
    <w:rsid w:val="00FF45D9"/>
    <w:rsid w:val="00FF65DE"/>
    <w:rsid w:val="00FF74E7"/>
    <w:rsid w:val="00FF7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2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622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080774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B11F1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11F16"/>
    <w:rPr>
      <w:rFonts w:ascii="Tahoma" w:eastAsia="Times New Roman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2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622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080774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B11F1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11F16"/>
    <w:rPr>
      <w:rFonts w:ascii="Tahoma" w:eastAsia="Times New Roman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707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5958D6-4C86-4189-B298-A9DAC9820F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1</Pages>
  <Words>1757</Words>
  <Characters>9667</Characters>
  <Application>Microsoft Office Word</Application>
  <DocSecurity>0</DocSecurity>
  <Lines>80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acias</Company>
  <LinksUpToDate>false</LinksUpToDate>
  <CharactersWithSpaces>11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tsy Higareda</dc:creator>
  <cp:lastModifiedBy>Oaq</cp:lastModifiedBy>
  <cp:revision>56</cp:revision>
  <dcterms:created xsi:type="dcterms:W3CDTF">2014-11-27T20:17:00Z</dcterms:created>
  <dcterms:modified xsi:type="dcterms:W3CDTF">2015-05-21T18:38:00Z</dcterms:modified>
</cp:coreProperties>
</file>